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1182" w:rsidRPr="00EC4370" w:rsidRDefault="006F4D1F" w:rsidP="00D91182">
      <w:pPr>
        <w:pStyle w:val="1"/>
        <w:jc w:val="center"/>
        <w:rPr>
          <w:rFonts w:ascii="微软雅黑" w:hAnsi="微软雅黑"/>
        </w:rPr>
      </w:pPr>
      <w:bookmarkStart w:id="0" w:name="_Toc196046679"/>
      <w:r>
        <w:rPr>
          <w:rFonts w:ascii="微软雅黑" w:hAnsi="微软雅黑"/>
        </w:rPr>
        <w:t xml:space="preserve">XXX </w:t>
      </w:r>
      <w:r w:rsidR="00D91182" w:rsidRPr="00EC4370">
        <w:rPr>
          <w:rFonts w:ascii="微软雅黑" w:hAnsi="微软雅黑" w:hint="eastAsia"/>
        </w:rPr>
        <w:t>V1.0</w:t>
      </w:r>
    </w:p>
    <w:p w:rsidR="00D91182" w:rsidRPr="00EC4370" w:rsidRDefault="00D91182" w:rsidP="00D91182">
      <w:pPr>
        <w:ind w:left="851" w:hanging="11"/>
        <w:rPr>
          <w:rFonts w:ascii="微软雅黑" w:hAnsi="微软雅黑"/>
          <w:b/>
          <w:color w:val="0000FF"/>
          <w:szCs w:val="21"/>
        </w:rPr>
      </w:pPr>
      <w:r w:rsidRPr="00EC4370">
        <w:rPr>
          <w:rFonts w:ascii="微软雅黑" w:hAnsi="微软雅黑" w:hint="eastAsia"/>
          <w:b/>
          <w:color w:val="0000FF"/>
          <w:szCs w:val="21"/>
        </w:rPr>
        <w:t>功能信息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6"/>
        <w:gridCol w:w="2948"/>
        <w:gridCol w:w="1276"/>
        <w:gridCol w:w="2772"/>
      </w:tblGrid>
      <w:tr w:rsidR="00D91182" w:rsidRPr="00EC4370" w:rsidTr="002A4B9D">
        <w:trPr>
          <w:jc w:val="center"/>
        </w:trPr>
        <w:tc>
          <w:tcPr>
            <w:tcW w:w="1526" w:type="dxa"/>
            <w:shd w:val="clear" w:color="auto" w:fill="D9D9D9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color w:val="0D0D0D"/>
                <w:szCs w:val="21"/>
              </w:rPr>
            </w:pPr>
            <w:r w:rsidRPr="00EC4370">
              <w:rPr>
                <w:rFonts w:ascii="微软雅黑" w:hAnsi="微软雅黑" w:hint="eastAsia"/>
                <w:b/>
                <w:color w:val="0D0D0D"/>
                <w:szCs w:val="21"/>
              </w:rPr>
              <w:t>功能名</w:t>
            </w:r>
          </w:p>
        </w:tc>
        <w:tc>
          <w:tcPr>
            <w:tcW w:w="2948" w:type="dxa"/>
            <w:shd w:val="clear" w:color="auto" w:fill="auto"/>
            <w:vAlign w:val="center"/>
          </w:tcPr>
          <w:p w:rsidR="00D91182" w:rsidRPr="00EC4370" w:rsidRDefault="006F4D1F" w:rsidP="00CB386B">
            <w:pPr>
              <w:rPr>
                <w:rFonts w:ascii="微软雅黑" w:hAnsi="微软雅黑"/>
                <w:color w:val="0D0D0D"/>
                <w:szCs w:val="21"/>
              </w:rPr>
            </w:pPr>
            <w:r>
              <w:rPr>
                <w:rFonts w:ascii="微软雅黑" w:hAnsi="微软雅黑"/>
              </w:rPr>
              <w:t>XXX</w:t>
            </w:r>
            <w:r w:rsidR="00D91182" w:rsidRPr="00EC4370">
              <w:rPr>
                <w:rFonts w:ascii="微软雅黑" w:hAnsi="微软雅黑" w:hint="eastAsia"/>
              </w:rPr>
              <w:t>V1.0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color w:val="0D0D0D"/>
                <w:szCs w:val="21"/>
              </w:rPr>
            </w:pPr>
            <w:r w:rsidRPr="00EC4370">
              <w:rPr>
                <w:rFonts w:ascii="微软雅黑" w:hAnsi="微软雅黑" w:hint="eastAsia"/>
                <w:b/>
                <w:bCs/>
                <w:color w:val="0D0D0D"/>
                <w:szCs w:val="21"/>
              </w:rPr>
              <w:t>整体优先级</w:t>
            </w:r>
          </w:p>
        </w:tc>
        <w:tc>
          <w:tcPr>
            <w:tcW w:w="2772" w:type="dxa"/>
            <w:shd w:val="clear" w:color="auto" w:fill="auto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color w:val="0D0D0D"/>
                <w:szCs w:val="21"/>
              </w:rPr>
            </w:pPr>
            <w:r w:rsidRPr="00EC4370">
              <w:rPr>
                <w:rFonts w:ascii="微软雅黑" w:hAnsi="微软雅黑" w:hint="eastAsia"/>
                <w:color w:val="0D0D0D"/>
                <w:szCs w:val="21"/>
              </w:rPr>
              <w:t>高</w:t>
            </w:r>
          </w:p>
        </w:tc>
      </w:tr>
      <w:tr w:rsidR="00D91182" w:rsidRPr="00EC4370" w:rsidTr="002A4B9D">
        <w:trPr>
          <w:jc w:val="center"/>
        </w:trPr>
        <w:tc>
          <w:tcPr>
            <w:tcW w:w="1526" w:type="dxa"/>
            <w:shd w:val="clear" w:color="auto" w:fill="D9D9D9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bCs/>
                <w:color w:val="0D0D0D"/>
                <w:szCs w:val="21"/>
              </w:rPr>
            </w:pPr>
            <w:r w:rsidRPr="00EC4370">
              <w:rPr>
                <w:rFonts w:ascii="微软雅黑" w:hAnsi="微软雅黑" w:hint="eastAsia"/>
                <w:b/>
                <w:bCs/>
                <w:color w:val="0D0D0D"/>
                <w:szCs w:val="21"/>
              </w:rPr>
              <w:t>功能编号</w:t>
            </w:r>
          </w:p>
        </w:tc>
        <w:tc>
          <w:tcPr>
            <w:tcW w:w="2948" w:type="dxa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bCs/>
                <w:color w:val="0D0D0D"/>
                <w:szCs w:val="21"/>
              </w:rPr>
            </w:pPr>
          </w:p>
        </w:tc>
        <w:tc>
          <w:tcPr>
            <w:tcW w:w="1276" w:type="dxa"/>
            <w:shd w:val="clear" w:color="auto" w:fill="D9D9D9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color w:val="0D0D0D"/>
                <w:szCs w:val="21"/>
              </w:rPr>
            </w:pPr>
            <w:r w:rsidRPr="00EC4370">
              <w:rPr>
                <w:rFonts w:ascii="微软雅黑" w:hAnsi="微软雅黑" w:hint="eastAsia"/>
                <w:b/>
                <w:bCs/>
                <w:color w:val="0D0D0D"/>
                <w:szCs w:val="21"/>
              </w:rPr>
              <w:t>功能类型</w:t>
            </w:r>
          </w:p>
        </w:tc>
        <w:tc>
          <w:tcPr>
            <w:tcW w:w="2772" w:type="dxa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bCs/>
                <w:color w:val="0D0D0D"/>
                <w:szCs w:val="21"/>
              </w:rPr>
            </w:pPr>
          </w:p>
        </w:tc>
      </w:tr>
    </w:tbl>
    <w:p w:rsidR="00D91182" w:rsidRPr="00EC4370" w:rsidRDefault="00D91182" w:rsidP="00D91182">
      <w:pPr>
        <w:ind w:left="851" w:hanging="11"/>
        <w:rPr>
          <w:rFonts w:ascii="微软雅黑" w:hAnsi="微软雅黑"/>
          <w:b/>
          <w:bCs/>
          <w:color w:val="0000FF"/>
          <w:szCs w:val="21"/>
        </w:rPr>
      </w:pPr>
      <w:r w:rsidRPr="00EC4370">
        <w:rPr>
          <w:rFonts w:ascii="微软雅黑" w:hAnsi="微软雅黑" w:hint="eastAsia"/>
          <w:b/>
          <w:bCs/>
          <w:color w:val="0000FF"/>
          <w:szCs w:val="21"/>
        </w:rPr>
        <w:t>修改记录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7"/>
        <w:gridCol w:w="1276"/>
        <w:gridCol w:w="1701"/>
        <w:gridCol w:w="4048"/>
      </w:tblGrid>
      <w:tr w:rsidR="00D91182" w:rsidRPr="00EC4370" w:rsidTr="002A4B9D">
        <w:trPr>
          <w:jc w:val="center"/>
        </w:trPr>
        <w:tc>
          <w:tcPr>
            <w:tcW w:w="1497" w:type="dxa"/>
            <w:shd w:val="clear" w:color="auto" w:fill="E0E0E0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szCs w:val="21"/>
              </w:rPr>
            </w:pPr>
            <w:r w:rsidRPr="00EC4370">
              <w:rPr>
                <w:rFonts w:ascii="微软雅黑" w:hAnsi="微软雅黑" w:hint="eastAsia"/>
                <w:b/>
                <w:szCs w:val="21"/>
              </w:rPr>
              <w:t>版本</w:t>
            </w:r>
          </w:p>
        </w:tc>
        <w:tc>
          <w:tcPr>
            <w:tcW w:w="1276" w:type="dxa"/>
            <w:shd w:val="clear" w:color="auto" w:fill="E0E0E0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szCs w:val="21"/>
              </w:rPr>
            </w:pPr>
            <w:r w:rsidRPr="00EC4370">
              <w:rPr>
                <w:rFonts w:ascii="微软雅黑" w:hAnsi="微软雅黑" w:hint="eastAsia"/>
                <w:b/>
                <w:szCs w:val="21"/>
              </w:rPr>
              <w:t>修订人</w:t>
            </w:r>
          </w:p>
        </w:tc>
        <w:tc>
          <w:tcPr>
            <w:tcW w:w="1701" w:type="dxa"/>
            <w:shd w:val="clear" w:color="auto" w:fill="E0E0E0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szCs w:val="21"/>
              </w:rPr>
            </w:pPr>
            <w:r w:rsidRPr="00EC4370">
              <w:rPr>
                <w:rFonts w:ascii="微软雅黑" w:hAnsi="微软雅黑" w:hint="eastAsia"/>
                <w:b/>
                <w:szCs w:val="21"/>
              </w:rPr>
              <w:t>修订时间</w:t>
            </w:r>
          </w:p>
        </w:tc>
        <w:tc>
          <w:tcPr>
            <w:tcW w:w="4048" w:type="dxa"/>
            <w:shd w:val="clear" w:color="auto" w:fill="E0E0E0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szCs w:val="21"/>
              </w:rPr>
            </w:pPr>
            <w:r w:rsidRPr="00EC4370">
              <w:rPr>
                <w:rFonts w:ascii="微软雅黑" w:hAnsi="微软雅黑" w:hint="eastAsia"/>
                <w:b/>
                <w:szCs w:val="21"/>
              </w:rPr>
              <w:t>修订内容</w:t>
            </w:r>
          </w:p>
        </w:tc>
      </w:tr>
      <w:tr w:rsidR="00D91182" w:rsidRPr="00EC4370" w:rsidTr="002A4B9D">
        <w:trPr>
          <w:trHeight w:val="241"/>
          <w:jc w:val="center"/>
        </w:trPr>
        <w:tc>
          <w:tcPr>
            <w:tcW w:w="1497" w:type="dxa"/>
            <w:vAlign w:val="center"/>
          </w:tcPr>
          <w:p w:rsidR="00D91182" w:rsidRPr="00EC4370" w:rsidRDefault="00D91182" w:rsidP="002A4B9D">
            <w:pPr>
              <w:rPr>
                <w:rFonts w:ascii="微软雅黑" w:hAnsi="微软雅黑"/>
                <w:bCs/>
                <w:szCs w:val="21"/>
              </w:rPr>
            </w:pPr>
            <w:r w:rsidRPr="00EC4370">
              <w:rPr>
                <w:rFonts w:ascii="微软雅黑" w:hAnsi="微软雅黑" w:hint="eastAsia"/>
                <w:bCs/>
                <w:szCs w:val="21"/>
              </w:rPr>
              <w:t>V1.0</w:t>
            </w:r>
          </w:p>
        </w:tc>
        <w:tc>
          <w:tcPr>
            <w:tcW w:w="1276" w:type="dxa"/>
            <w:vAlign w:val="center"/>
          </w:tcPr>
          <w:p w:rsidR="00D91182" w:rsidRPr="00EC4370" w:rsidRDefault="00AA5603" w:rsidP="00AA5603">
            <w:pPr>
              <w:rPr>
                <w:rFonts w:ascii="微软雅黑" w:hAnsi="微软雅黑"/>
                <w:bCs/>
                <w:szCs w:val="21"/>
              </w:rPr>
            </w:pPr>
            <w:r>
              <w:rPr>
                <w:rFonts w:ascii="微软雅黑" w:hAnsi="微软雅黑" w:hint="eastAsia"/>
                <w:bCs/>
                <w:szCs w:val="21"/>
              </w:rPr>
              <w:t>小舞</w:t>
            </w:r>
          </w:p>
        </w:tc>
        <w:tc>
          <w:tcPr>
            <w:tcW w:w="1701" w:type="dxa"/>
            <w:vAlign w:val="center"/>
          </w:tcPr>
          <w:p w:rsidR="00D91182" w:rsidRPr="00EC4370" w:rsidRDefault="00D91182" w:rsidP="00767700">
            <w:pPr>
              <w:rPr>
                <w:rFonts w:ascii="微软雅黑" w:hAnsi="微软雅黑"/>
                <w:bCs/>
                <w:szCs w:val="21"/>
              </w:rPr>
            </w:pPr>
            <w:r w:rsidRPr="00EC4370">
              <w:rPr>
                <w:rFonts w:ascii="微软雅黑" w:hAnsi="微软雅黑" w:hint="eastAsia"/>
                <w:bCs/>
                <w:szCs w:val="21"/>
              </w:rPr>
              <w:t>201</w:t>
            </w:r>
            <w:r w:rsidR="00085D5F">
              <w:rPr>
                <w:rFonts w:ascii="微软雅黑" w:hAnsi="微软雅黑" w:hint="eastAsia"/>
                <w:bCs/>
                <w:szCs w:val="21"/>
              </w:rPr>
              <w:t>9</w:t>
            </w:r>
            <w:r w:rsidRPr="00EC4370">
              <w:rPr>
                <w:rFonts w:ascii="微软雅黑" w:hAnsi="微软雅黑" w:hint="eastAsia"/>
                <w:bCs/>
                <w:szCs w:val="21"/>
              </w:rPr>
              <w:t>-</w:t>
            </w:r>
            <w:r w:rsidR="00767700">
              <w:rPr>
                <w:rFonts w:ascii="微软雅黑" w:hAnsi="微软雅黑" w:hint="eastAsia"/>
                <w:bCs/>
                <w:szCs w:val="21"/>
              </w:rPr>
              <w:t>5</w:t>
            </w:r>
            <w:r w:rsidRPr="00EC4370">
              <w:rPr>
                <w:rFonts w:ascii="微软雅黑" w:hAnsi="微软雅黑" w:hint="eastAsia"/>
                <w:bCs/>
                <w:szCs w:val="21"/>
              </w:rPr>
              <w:t>-</w:t>
            </w:r>
            <w:r w:rsidR="00767700">
              <w:rPr>
                <w:rFonts w:ascii="微软雅黑" w:hAnsi="微软雅黑" w:hint="eastAsia"/>
                <w:bCs/>
                <w:szCs w:val="21"/>
              </w:rPr>
              <w:t>21</w:t>
            </w:r>
          </w:p>
        </w:tc>
        <w:tc>
          <w:tcPr>
            <w:tcW w:w="4048" w:type="dxa"/>
            <w:vAlign w:val="center"/>
          </w:tcPr>
          <w:p w:rsidR="00D91182" w:rsidRPr="00EC4370" w:rsidRDefault="00E03E13" w:rsidP="002A4B9D">
            <w:pPr>
              <w:rPr>
                <w:rFonts w:ascii="微软雅黑" w:hAnsi="微软雅黑"/>
                <w:bCs/>
                <w:szCs w:val="21"/>
              </w:rPr>
            </w:pPr>
            <w:r>
              <w:rPr>
                <w:rFonts w:ascii="微软雅黑" w:hAnsi="微软雅黑" w:hint="eastAsia"/>
                <w:bCs/>
                <w:szCs w:val="21"/>
              </w:rPr>
              <w:t>添加</w:t>
            </w:r>
            <w:r>
              <w:rPr>
                <w:rFonts w:ascii="微软雅黑" w:hAnsi="微软雅黑"/>
                <w:bCs/>
                <w:szCs w:val="21"/>
              </w:rPr>
              <w:t>结构</w:t>
            </w:r>
          </w:p>
        </w:tc>
      </w:tr>
      <w:tr w:rsidR="00B47B30" w:rsidRPr="00EC4370" w:rsidTr="002A4B9D">
        <w:trPr>
          <w:jc w:val="center"/>
        </w:trPr>
        <w:tc>
          <w:tcPr>
            <w:tcW w:w="1497" w:type="dxa"/>
            <w:vAlign w:val="center"/>
          </w:tcPr>
          <w:p w:rsidR="00B47B30" w:rsidRPr="00EC4370" w:rsidRDefault="00B47B30" w:rsidP="00335688">
            <w:pPr>
              <w:rPr>
                <w:rFonts w:ascii="微软雅黑" w:hAnsi="微软雅黑"/>
                <w:bCs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B47B30" w:rsidRPr="00EC4370" w:rsidRDefault="00B47B30" w:rsidP="00335688">
            <w:pPr>
              <w:rPr>
                <w:rFonts w:ascii="微软雅黑" w:hAnsi="微软雅黑"/>
                <w:bCs/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B47B30" w:rsidRPr="00EC4370" w:rsidRDefault="00B47B30" w:rsidP="00B47B30">
            <w:pPr>
              <w:rPr>
                <w:rFonts w:ascii="微软雅黑" w:hAnsi="微软雅黑"/>
                <w:bCs/>
                <w:szCs w:val="21"/>
              </w:rPr>
            </w:pPr>
          </w:p>
        </w:tc>
        <w:tc>
          <w:tcPr>
            <w:tcW w:w="4048" w:type="dxa"/>
            <w:vAlign w:val="center"/>
          </w:tcPr>
          <w:p w:rsidR="00B47B30" w:rsidRPr="00EC4370" w:rsidRDefault="00B47B30" w:rsidP="00335688">
            <w:pPr>
              <w:rPr>
                <w:rFonts w:ascii="微软雅黑" w:hAnsi="微软雅黑"/>
                <w:bCs/>
                <w:szCs w:val="21"/>
              </w:rPr>
            </w:pPr>
          </w:p>
        </w:tc>
      </w:tr>
    </w:tbl>
    <w:p w:rsidR="00D91182" w:rsidRPr="00EC4370" w:rsidRDefault="00D91182" w:rsidP="00D91182">
      <w:pPr>
        <w:rPr>
          <w:rFonts w:ascii="微软雅黑" w:hAnsi="微软雅黑"/>
          <w:b/>
          <w:bCs/>
          <w:color w:val="FF0000"/>
          <w:szCs w:val="21"/>
        </w:rPr>
      </w:pPr>
    </w:p>
    <w:p w:rsidR="00D91182" w:rsidRPr="00EC4370" w:rsidRDefault="00D91182" w:rsidP="00D91182">
      <w:pPr>
        <w:ind w:leftChars="405" w:left="850"/>
        <w:rPr>
          <w:rFonts w:ascii="微软雅黑" w:hAnsi="微软雅黑"/>
          <w:b/>
          <w:bCs/>
          <w:color w:val="0000FF"/>
          <w:szCs w:val="21"/>
        </w:rPr>
      </w:pPr>
      <w:r w:rsidRPr="00EC4370">
        <w:rPr>
          <w:rFonts w:ascii="微软雅黑" w:hAnsi="微软雅黑" w:hint="eastAsia"/>
          <w:b/>
          <w:bCs/>
          <w:color w:val="0000FF"/>
          <w:szCs w:val="21"/>
        </w:rPr>
        <w:t>审核记录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30"/>
        <w:gridCol w:w="2130"/>
        <w:gridCol w:w="2131"/>
        <w:gridCol w:w="2131"/>
      </w:tblGrid>
      <w:tr w:rsidR="00D91182" w:rsidRPr="00EC4370" w:rsidTr="002A4B9D">
        <w:trPr>
          <w:jc w:val="center"/>
        </w:trPr>
        <w:tc>
          <w:tcPr>
            <w:tcW w:w="2130" w:type="dxa"/>
            <w:shd w:val="clear" w:color="auto" w:fill="E0E0E0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szCs w:val="21"/>
              </w:rPr>
            </w:pPr>
            <w:r w:rsidRPr="00EC4370">
              <w:rPr>
                <w:rFonts w:ascii="微软雅黑" w:hAnsi="微软雅黑" w:hint="eastAsia"/>
                <w:b/>
                <w:szCs w:val="21"/>
              </w:rPr>
              <w:t>审核时间</w:t>
            </w:r>
          </w:p>
        </w:tc>
        <w:tc>
          <w:tcPr>
            <w:tcW w:w="2130" w:type="dxa"/>
            <w:shd w:val="clear" w:color="auto" w:fill="E0E0E0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szCs w:val="21"/>
              </w:rPr>
            </w:pPr>
            <w:r w:rsidRPr="00EC4370">
              <w:rPr>
                <w:rFonts w:ascii="微软雅黑" w:hAnsi="微软雅黑" w:hint="eastAsia"/>
                <w:b/>
                <w:szCs w:val="21"/>
              </w:rPr>
              <w:t>审核人</w:t>
            </w:r>
          </w:p>
        </w:tc>
        <w:tc>
          <w:tcPr>
            <w:tcW w:w="2131" w:type="dxa"/>
            <w:shd w:val="clear" w:color="auto" w:fill="E0E0E0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szCs w:val="21"/>
              </w:rPr>
            </w:pPr>
            <w:r w:rsidRPr="00EC4370">
              <w:rPr>
                <w:rFonts w:ascii="微软雅黑" w:hAnsi="微软雅黑" w:hint="eastAsia"/>
                <w:b/>
                <w:szCs w:val="21"/>
              </w:rPr>
              <w:t>是否修改</w:t>
            </w:r>
          </w:p>
        </w:tc>
        <w:tc>
          <w:tcPr>
            <w:tcW w:w="2131" w:type="dxa"/>
            <w:shd w:val="clear" w:color="auto" w:fill="E0E0E0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szCs w:val="21"/>
              </w:rPr>
            </w:pPr>
            <w:r w:rsidRPr="00EC4370">
              <w:rPr>
                <w:rFonts w:ascii="微软雅黑" w:hAnsi="微软雅黑" w:hint="eastAsia"/>
                <w:b/>
                <w:szCs w:val="21"/>
              </w:rPr>
              <w:t>是否通过</w:t>
            </w:r>
          </w:p>
        </w:tc>
      </w:tr>
      <w:tr w:rsidR="00D91182" w:rsidRPr="00EC4370" w:rsidTr="002A4B9D">
        <w:trPr>
          <w:jc w:val="center"/>
        </w:trPr>
        <w:tc>
          <w:tcPr>
            <w:tcW w:w="2130" w:type="dxa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bCs/>
                <w:color w:val="0000FF"/>
                <w:szCs w:val="21"/>
              </w:rPr>
            </w:pPr>
          </w:p>
        </w:tc>
        <w:tc>
          <w:tcPr>
            <w:tcW w:w="2130" w:type="dxa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bCs/>
                <w:color w:val="0000FF"/>
                <w:szCs w:val="21"/>
              </w:rPr>
            </w:pPr>
          </w:p>
        </w:tc>
        <w:tc>
          <w:tcPr>
            <w:tcW w:w="2131" w:type="dxa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bCs/>
                <w:color w:val="0000FF"/>
                <w:szCs w:val="21"/>
              </w:rPr>
            </w:pPr>
          </w:p>
        </w:tc>
        <w:tc>
          <w:tcPr>
            <w:tcW w:w="2131" w:type="dxa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bCs/>
                <w:color w:val="0000FF"/>
                <w:szCs w:val="21"/>
              </w:rPr>
            </w:pPr>
          </w:p>
        </w:tc>
      </w:tr>
      <w:tr w:rsidR="00D91182" w:rsidRPr="00EC4370" w:rsidTr="002A4B9D">
        <w:trPr>
          <w:jc w:val="center"/>
        </w:trPr>
        <w:tc>
          <w:tcPr>
            <w:tcW w:w="2130" w:type="dxa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bCs/>
                <w:color w:val="0000FF"/>
                <w:szCs w:val="21"/>
              </w:rPr>
            </w:pPr>
          </w:p>
        </w:tc>
        <w:tc>
          <w:tcPr>
            <w:tcW w:w="2130" w:type="dxa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bCs/>
                <w:color w:val="0000FF"/>
                <w:szCs w:val="21"/>
              </w:rPr>
            </w:pPr>
          </w:p>
        </w:tc>
        <w:tc>
          <w:tcPr>
            <w:tcW w:w="2131" w:type="dxa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bCs/>
                <w:color w:val="0000FF"/>
                <w:szCs w:val="21"/>
              </w:rPr>
            </w:pPr>
          </w:p>
        </w:tc>
        <w:tc>
          <w:tcPr>
            <w:tcW w:w="2131" w:type="dxa"/>
          </w:tcPr>
          <w:p w:rsidR="00D91182" w:rsidRPr="00EC4370" w:rsidRDefault="00D91182" w:rsidP="002A4B9D">
            <w:pPr>
              <w:rPr>
                <w:rFonts w:ascii="微软雅黑" w:hAnsi="微软雅黑"/>
                <w:b/>
                <w:bCs/>
                <w:color w:val="0000FF"/>
                <w:szCs w:val="21"/>
              </w:rPr>
            </w:pPr>
          </w:p>
        </w:tc>
      </w:tr>
      <w:bookmarkEnd w:id="0"/>
    </w:tbl>
    <w:p w:rsidR="00D91182" w:rsidRPr="00EC4370" w:rsidRDefault="00D91182" w:rsidP="00D91182">
      <w:pPr>
        <w:rPr>
          <w:rFonts w:ascii="微软雅黑" w:hAnsi="微软雅黑"/>
        </w:rPr>
      </w:pPr>
    </w:p>
    <w:p w:rsidR="00D91182" w:rsidRPr="00EC4370" w:rsidRDefault="00D91182" w:rsidP="00D91182">
      <w:pPr>
        <w:ind w:leftChars="405" w:left="850"/>
        <w:rPr>
          <w:rFonts w:ascii="微软雅黑" w:hAnsi="微软雅黑"/>
          <w:b/>
          <w:bCs/>
          <w:color w:val="0000FF"/>
          <w:szCs w:val="21"/>
        </w:rPr>
      </w:pPr>
      <w:r w:rsidRPr="00EC4370">
        <w:rPr>
          <w:rFonts w:ascii="微软雅黑" w:hAnsi="微软雅黑" w:hint="eastAsia"/>
          <w:b/>
          <w:bCs/>
          <w:color w:val="0000FF"/>
          <w:szCs w:val="21"/>
        </w:rPr>
        <w:t>文档说明：</w:t>
      </w:r>
    </w:p>
    <w:tbl>
      <w:tblPr>
        <w:tblStyle w:val="a8"/>
        <w:tblW w:w="0" w:type="auto"/>
        <w:jc w:val="center"/>
        <w:tblLook w:val="04A0"/>
      </w:tblPr>
      <w:tblGrid>
        <w:gridCol w:w="2130"/>
        <w:gridCol w:w="6392"/>
      </w:tblGrid>
      <w:tr w:rsidR="00D91182" w:rsidRPr="00EC4370" w:rsidTr="002A4B9D">
        <w:trPr>
          <w:jc w:val="center"/>
        </w:trPr>
        <w:tc>
          <w:tcPr>
            <w:tcW w:w="2130" w:type="dxa"/>
            <w:vAlign w:val="center"/>
          </w:tcPr>
          <w:p w:rsidR="00D91182" w:rsidRPr="00EC4370" w:rsidRDefault="00D91182" w:rsidP="002A4B9D">
            <w:pPr>
              <w:spacing w:line="360" w:lineRule="auto"/>
              <w:jc w:val="center"/>
              <w:rPr>
                <w:rFonts w:ascii="微软雅黑" w:hAnsi="微软雅黑"/>
                <w:iCs/>
                <w:szCs w:val="21"/>
              </w:rPr>
            </w:pPr>
            <w:r w:rsidRPr="00EC4370">
              <w:rPr>
                <w:rFonts w:ascii="微软雅黑" w:hAnsi="微软雅黑" w:hint="eastAsia"/>
                <w:iCs/>
                <w:szCs w:val="21"/>
              </w:rPr>
              <w:t>文字颜色示例</w:t>
            </w:r>
          </w:p>
        </w:tc>
        <w:tc>
          <w:tcPr>
            <w:tcW w:w="6392" w:type="dxa"/>
            <w:vAlign w:val="center"/>
          </w:tcPr>
          <w:p w:rsidR="00D91182" w:rsidRPr="00EC4370" w:rsidRDefault="00D91182" w:rsidP="002A4B9D">
            <w:pPr>
              <w:spacing w:line="360" w:lineRule="auto"/>
              <w:jc w:val="center"/>
              <w:rPr>
                <w:rFonts w:ascii="微软雅黑" w:hAnsi="微软雅黑"/>
                <w:iCs/>
                <w:szCs w:val="21"/>
              </w:rPr>
            </w:pPr>
            <w:r w:rsidRPr="00EC4370">
              <w:rPr>
                <w:rFonts w:ascii="微软雅黑" w:hAnsi="微软雅黑" w:hint="eastAsia"/>
                <w:iCs/>
                <w:szCs w:val="21"/>
              </w:rPr>
              <w:t>表示文档内容性质</w:t>
            </w:r>
          </w:p>
        </w:tc>
      </w:tr>
      <w:tr w:rsidR="00D91182" w:rsidRPr="00EC4370" w:rsidTr="002A4B9D">
        <w:trPr>
          <w:jc w:val="center"/>
        </w:trPr>
        <w:tc>
          <w:tcPr>
            <w:tcW w:w="2130" w:type="dxa"/>
            <w:vAlign w:val="center"/>
          </w:tcPr>
          <w:p w:rsidR="00D91182" w:rsidRPr="00EC4370" w:rsidRDefault="00D91182" w:rsidP="002A4B9D">
            <w:pPr>
              <w:spacing w:line="360" w:lineRule="auto"/>
              <w:jc w:val="center"/>
              <w:rPr>
                <w:rFonts w:ascii="微软雅黑" w:hAnsi="微软雅黑"/>
                <w:szCs w:val="21"/>
              </w:rPr>
            </w:pPr>
            <w:r w:rsidRPr="00EC4370">
              <w:rPr>
                <w:rFonts w:ascii="微软雅黑" w:hAnsi="微软雅黑" w:hint="eastAsia"/>
                <w:szCs w:val="21"/>
              </w:rPr>
              <w:t>文字内容</w:t>
            </w:r>
          </w:p>
        </w:tc>
        <w:tc>
          <w:tcPr>
            <w:tcW w:w="6392" w:type="dxa"/>
            <w:vAlign w:val="center"/>
          </w:tcPr>
          <w:p w:rsidR="00D91182" w:rsidRPr="00EC4370" w:rsidRDefault="00D91182" w:rsidP="002A4B9D">
            <w:pPr>
              <w:spacing w:line="360" w:lineRule="auto"/>
              <w:rPr>
                <w:rFonts w:ascii="微软雅黑" w:hAnsi="微软雅黑"/>
                <w:szCs w:val="21"/>
              </w:rPr>
            </w:pPr>
            <w:r w:rsidRPr="00EC4370">
              <w:rPr>
                <w:rFonts w:ascii="微软雅黑" w:hAnsi="微软雅黑" w:hint="eastAsia"/>
                <w:szCs w:val="21"/>
              </w:rPr>
              <w:t>已定案的内容，或者是正式的内容</w:t>
            </w:r>
          </w:p>
        </w:tc>
      </w:tr>
      <w:tr w:rsidR="00D91182" w:rsidRPr="00EC4370" w:rsidTr="002A4B9D">
        <w:trPr>
          <w:jc w:val="center"/>
        </w:trPr>
        <w:tc>
          <w:tcPr>
            <w:tcW w:w="2130" w:type="dxa"/>
            <w:vAlign w:val="center"/>
          </w:tcPr>
          <w:p w:rsidR="00D91182" w:rsidRPr="00EC4370" w:rsidRDefault="00D91182" w:rsidP="002A4B9D">
            <w:pPr>
              <w:spacing w:line="360" w:lineRule="auto"/>
              <w:jc w:val="center"/>
              <w:rPr>
                <w:rFonts w:ascii="微软雅黑" w:hAnsi="微软雅黑"/>
                <w:color w:val="548DD4"/>
                <w:szCs w:val="21"/>
              </w:rPr>
            </w:pPr>
            <w:r w:rsidRPr="00EC4370">
              <w:rPr>
                <w:rFonts w:ascii="微软雅黑" w:hAnsi="微软雅黑" w:hint="eastAsia"/>
                <w:color w:val="548DD4"/>
                <w:szCs w:val="21"/>
              </w:rPr>
              <w:t>文字内容</w:t>
            </w:r>
          </w:p>
        </w:tc>
        <w:tc>
          <w:tcPr>
            <w:tcW w:w="6392" w:type="dxa"/>
            <w:vAlign w:val="center"/>
          </w:tcPr>
          <w:p w:rsidR="00D91182" w:rsidRPr="00EC4370" w:rsidRDefault="00D91182" w:rsidP="002A4B9D">
            <w:pPr>
              <w:spacing w:line="360" w:lineRule="auto"/>
              <w:rPr>
                <w:rFonts w:ascii="微软雅黑" w:hAnsi="微软雅黑"/>
                <w:szCs w:val="21"/>
              </w:rPr>
            </w:pPr>
            <w:r w:rsidRPr="00EC4370">
              <w:rPr>
                <w:rFonts w:ascii="微软雅黑" w:hAnsi="微软雅黑" w:hint="eastAsia"/>
                <w:szCs w:val="21"/>
              </w:rPr>
              <w:t>就前一个版本所新增加的内容，需要着重看</w:t>
            </w:r>
          </w:p>
        </w:tc>
      </w:tr>
      <w:tr w:rsidR="00D91182" w:rsidRPr="00EC4370" w:rsidTr="002A4B9D">
        <w:trPr>
          <w:jc w:val="center"/>
        </w:trPr>
        <w:tc>
          <w:tcPr>
            <w:tcW w:w="2130" w:type="dxa"/>
            <w:vAlign w:val="center"/>
          </w:tcPr>
          <w:p w:rsidR="00D91182" w:rsidRPr="00EC4370" w:rsidRDefault="00D91182" w:rsidP="002A4B9D">
            <w:pPr>
              <w:spacing w:line="360" w:lineRule="auto"/>
              <w:jc w:val="center"/>
              <w:rPr>
                <w:rFonts w:ascii="微软雅黑" w:hAnsi="微软雅黑"/>
                <w:color w:val="FF0000"/>
                <w:szCs w:val="21"/>
              </w:rPr>
            </w:pPr>
            <w:r w:rsidRPr="00EC4370">
              <w:rPr>
                <w:rFonts w:ascii="微软雅黑" w:hAnsi="微软雅黑" w:hint="eastAsia"/>
                <w:color w:val="FF0000"/>
                <w:szCs w:val="21"/>
              </w:rPr>
              <w:t>文字内容</w:t>
            </w:r>
          </w:p>
        </w:tc>
        <w:tc>
          <w:tcPr>
            <w:tcW w:w="6392" w:type="dxa"/>
            <w:vAlign w:val="center"/>
          </w:tcPr>
          <w:p w:rsidR="00D91182" w:rsidRPr="00EC4370" w:rsidRDefault="00B649DB" w:rsidP="007807DF">
            <w:pPr>
              <w:spacing w:line="36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重点</w:t>
            </w:r>
            <w:r w:rsidR="00C31B21">
              <w:rPr>
                <w:rFonts w:ascii="微软雅黑" w:hAnsi="微软雅黑" w:hint="eastAsia"/>
                <w:szCs w:val="21"/>
              </w:rPr>
              <w:t>内容，</w:t>
            </w:r>
            <w:r w:rsidR="00D91182" w:rsidRPr="00EC4370">
              <w:rPr>
                <w:rFonts w:ascii="微软雅黑" w:hAnsi="微软雅黑" w:hint="eastAsia"/>
                <w:szCs w:val="21"/>
              </w:rPr>
              <w:t>需要着重看</w:t>
            </w:r>
          </w:p>
        </w:tc>
      </w:tr>
      <w:tr w:rsidR="00D91182" w:rsidRPr="00EC4370" w:rsidTr="002A4B9D">
        <w:trPr>
          <w:jc w:val="center"/>
        </w:trPr>
        <w:tc>
          <w:tcPr>
            <w:tcW w:w="2130" w:type="dxa"/>
            <w:vAlign w:val="center"/>
          </w:tcPr>
          <w:p w:rsidR="00D91182" w:rsidRPr="00EC4370" w:rsidRDefault="00D91182" w:rsidP="002A4B9D">
            <w:pPr>
              <w:spacing w:line="360" w:lineRule="auto"/>
              <w:jc w:val="center"/>
              <w:rPr>
                <w:rFonts w:ascii="微软雅黑" w:hAnsi="微软雅黑"/>
                <w:color w:val="A6A6A6"/>
                <w:szCs w:val="21"/>
              </w:rPr>
            </w:pPr>
            <w:r w:rsidRPr="00EC4370">
              <w:rPr>
                <w:rFonts w:ascii="微软雅黑" w:hAnsi="微软雅黑" w:hint="eastAsia"/>
                <w:color w:val="7F7F7F"/>
                <w:szCs w:val="21"/>
              </w:rPr>
              <w:t>文字内容</w:t>
            </w:r>
          </w:p>
        </w:tc>
        <w:tc>
          <w:tcPr>
            <w:tcW w:w="6392" w:type="dxa"/>
            <w:vAlign w:val="center"/>
          </w:tcPr>
          <w:p w:rsidR="00D91182" w:rsidRPr="00EC4370" w:rsidRDefault="00D91182" w:rsidP="002A4B9D">
            <w:pPr>
              <w:spacing w:line="360" w:lineRule="auto"/>
              <w:rPr>
                <w:rFonts w:ascii="微软雅黑" w:hAnsi="微软雅黑"/>
                <w:szCs w:val="21"/>
              </w:rPr>
            </w:pPr>
            <w:r w:rsidRPr="00EC4370">
              <w:rPr>
                <w:rFonts w:ascii="微软雅黑" w:hAnsi="微软雅黑" w:hint="eastAsia"/>
                <w:szCs w:val="21"/>
              </w:rPr>
              <w:t>本版本无需考虑的内容，可能以后需要</w:t>
            </w:r>
          </w:p>
        </w:tc>
      </w:tr>
      <w:tr w:rsidR="00D91182" w:rsidRPr="00EC4370" w:rsidTr="002A4B9D">
        <w:trPr>
          <w:jc w:val="center"/>
        </w:trPr>
        <w:tc>
          <w:tcPr>
            <w:tcW w:w="2130" w:type="dxa"/>
            <w:vAlign w:val="center"/>
          </w:tcPr>
          <w:p w:rsidR="00D91182" w:rsidRPr="00EC4370" w:rsidRDefault="00D91182" w:rsidP="002A4B9D">
            <w:pPr>
              <w:spacing w:line="360" w:lineRule="auto"/>
              <w:jc w:val="center"/>
              <w:rPr>
                <w:rFonts w:ascii="微软雅黑" w:hAnsi="微软雅黑"/>
                <w:strike/>
                <w:color w:val="A6A6A6"/>
                <w:szCs w:val="21"/>
              </w:rPr>
            </w:pPr>
            <w:r w:rsidRPr="00EC4370">
              <w:rPr>
                <w:rFonts w:ascii="微软雅黑" w:hAnsi="微软雅黑" w:hint="eastAsia"/>
                <w:strike/>
                <w:color w:val="A6A6A6"/>
                <w:szCs w:val="21"/>
              </w:rPr>
              <w:t>文字内容</w:t>
            </w:r>
          </w:p>
        </w:tc>
        <w:tc>
          <w:tcPr>
            <w:tcW w:w="6392" w:type="dxa"/>
            <w:vAlign w:val="center"/>
          </w:tcPr>
          <w:p w:rsidR="00D91182" w:rsidRPr="00EC4370" w:rsidRDefault="00D91182" w:rsidP="002A4B9D">
            <w:pPr>
              <w:spacing w:line="360" w:lineRule="auto"/>
              <w:rPr>
                <w:rFonts w:ascii="微软雅黑" w:hAnsi="微软雅黑"/>
                <w:szCs w:val="21"/>
              </w:rPr>
            </w:pPr>
            <w:r w:rsidRPr="00EC4370">
              <w:rPr>
                <w:rFonts w:ascii="微软雅黑" w:hAnsi="微软雅黑" w:hint="eastAsia"/>
                <w:szCs w:val="21"/>
              </w:rPr>
              <w:t>已删除的内容，方便和上一个版本进行对比查看</w:t>
            </w:r>
          </w:p>
        </w:tc>
      </w:tr>
    </w:tbl>
    <w:p w:rsidR="00D91182" w:rsidRPr="00EC4370" w:rsidRDefault="00D91182" w:rsidP="00D91182">
      <w:pPr>
        <w:rPr>
          <w:rFonts w:ascii="微软雅黑" w:hAnsi="微软雅黑"/>
        </w:rPr>
      </w:pPr>
    </w:p>
    <w:p w:rsidR="00D91182" w:rsidRPr="00EC4370" w:rsidRDefault="00D91182" w:rsidP="00D91182">
      <w:pPr>
        <w:pStyle w:val="1"/>
        <w:numPr>
          <w:ilvl w:val="0"/>
          <w:numId w:val="1"/>
        </w:numPr>
        <w:rPr>
          <w:rFonts w:ascii="微软雅黑" w:hAnsi="微软雅黑"/>
          <w:szCs w:val="32"/>
        </w:rPr>
      </w:pPr>
      <w:r w:rsidRPr="00EC4370">
        <w:rPr>
          <w:rFonts w:ascii="微软雅黑" w:hAnsi="微软雅黑" w:hint="eastAsia"/>
          <w:szCs w:val="32"/>
        </w:rPr>
        <w:t>文档说明</w:t>
      </w:r>
    </w:p>
    <w:p w:rsidR="00320FCE" w:rsidRPr="00EC4370" w:rsidRDefault="00F032E0" w:rsidP="00D9118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 w:rsidRPr="00EC4370">
        <w:rPr>
          <w:rFonts w:ascii="微软雅黑" w:hAnsi="微软雅黑" w:cs="微软雅黑" w:hint="eastAsia"/>
          <w:color w:val="000000"/>
          <w:kern w:val="0"/>
          <w:szCs w:val="21"/>
        </w:rPr>
        <w:t>指导</w:t>
      </w:r>
      <w:r w:rsidRPr="00EC4370">
        <w:rPr>
          <w:rFonts w:ascii="微软雅黑" w:hAnsi="微软雅黑" w:cs="微软雅黑"/>
          <w:color w:val="000000"/>
          <w:kern w:val="0"/>
          <w:szCs w:val="21"/>
        </w:rPr>
        <w:t>开发</w:t>
      </w:r>
      <w:r w:rsidR="0012281B">
        <w:rPr>
          <w:rFonts w:ascii="微软雅黑" w:hAnsi="微软雅黑" w:cs="微软雅黑" w:hint="eastAsia"/>
          <w:color w:val="000000"/>
          <w:kern w:val="0"/>
          <w:szCs w:val="21"/>
        </w:rPr>
        <w:t>《X</w:t>
      </w:r>
      <w:r w:rsidR="0012281B">
        <w:rPr>
          <w:rFonts w:ascii="微软雅黑" w:hAnsi="微软雅黑" w:cs="微软雅黑"/>
          <w:color w:val="000000"/>
          <w:kern w:val="0"/>
          <w:szCs w:val="21"/>
        </w:rPr>
        <w:t>XX</w:t>
      </w:r>
      <w:r w:rsidRPr="00EC4370">
        <w:rPr>
          <w:rFonts w:ascii="微软雅黑" w:hAnsi="微软雅黑" w:cs="微软雅黑"/>
          <w:color w:val="000000"/>
          <w:kern w:val="0"/>
          <w:szCs w:val="21"/>
        </w:rPr>
        <w:t>》</w:t>
      </w:r>
      <w:r w:rsidR="0012281B">
        <w:rPr>
          <w:rFonts w:ascii="微软雅黑" w:hAnsi="微软雅黑" w:cs="微软雅黑" w:hint="eastAsia"/>
          <w:color w:val="000000"/>
          <w:kern w:val="0"/>
          <w:szCs w:val="21"/>
        </w:rPr>
        <w:t>换装</w:t>
      </w:r>
      <w:r w:rsidRPr="00EC4370">
        <w:rPr>
          <w:rFonts w:ascii="微软雅黑" w:hAnsi="微软雅黑" w:cs="微软雅黑" w:hint="eastAsia"/>
          <w:color w:val="000000"/>
          <w:kern w:val="0"/>
          <w:szCs w:val="21"/>
        </w:rPr>
        <w:t>类小游戏</w:t>
      </w:r>
    </w:p>
    <w:p w:rsidR="001C1932" w:rsidRPr="00EC4370" w:rsidRDefault="001C1932" w:rsidP="00D9118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 w:rsidRPr="00EC4370">
        <w:rPr>
          <w:rFonts w:ascii="微软雅黑" w:hAnsi="微软雅黑" w:cs="微软雅黑" w:hint="eastAsia"/>
          <w:color w:val="000000"/>
          <w:kern w:val="0"/>
          <w:szCs w:val="21"/>
        </w:rPr>
        <w:t>文档</w:t>
      </w:r>
      <w:r w:rsidRPr="00EC4370">
        <w:rPr>
          <w:rFonts w:ascii="微软雅黑" w:hAnsi="微软雅黑" w:cs="微软雅黑"/>
          <w:color w:val="000000"/>
          <w:kern w:val="0"/>
          <w:szCs w:val="21"/>
        </w:rPr>
        <w:t>主要包含几个部分</w:t>
      </w:r>
    </w:p>
    <w:p w:rsidR="001C1932" w:rsidRPr="00EC4370" w:rsidRDefault="00420549" w:rsidP="001C1932">
      <w:pPr>
        <w:pStyle w:val="a7"/>
        <w:numPr>
          <w:ilvl w:val="1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产品</w:t>
      </w:r>
      <w:r>
        <w:rPr>
          <w:rFonts w:ascii="微软雅黑" w:hAnsi="微软雅黑" w:cs="微软雅黑"/>
          <w:color w:val="000000"/>
          <w:kern w:val="0"/>
          <w:szCs w:val="21"/>
        </w:rPr>
        <w:t>诉求</w:t>
      </w:r>
    </w:p>
    <w:p w:rsidR="001C1932" w:rsidRPr="00EC4370" w:rsidRDefault="00420549" w:rsidP="001C1932">
      <w:pPr>
        <w:pStyle w:val="a7"/>
        <w:numPr>
          <w:ilvl w:val="1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玩法</w:t>
      </w:r>
      <w:r>
        <w:rPr>
          <w:rFonts w:ascii="微软雅黑" w:hAnsi="微软雅黑" w:cs="微软雅黑"/>
          <w:color w:val="000000"/>
          <w:kern w:val="0"/>
          <w:szCs w:val="21"/>
        </w:rPr>
        <w:t>明细</w:t>
      </w:r>
    </w:p>
    <w:p w:rsidR="001C1932" w:rsidRDefault="00420549" w:rsidP="001C1932">
      <w:pPr>
        <w:pStyle w:val="a7"/>
        <w:numPr>
          <w:ilvl w:val="1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资源</w:t>
      </w:r>
      <w:r>
        <w:rPr>
          <w:rFonts w:ascii="微软雅黑" w:hAnsi="微软雅黑" w:cs="微软雅黑"/>
          <w:color w:val="000000"/>
          <w:kern w:val="0"/>
          <w:szCs w:val="21"/>
        </w:rPr>
        <w:t>规划</w:t>
      </w:r>
    </w:p>
    <w:p w:rsidR="005008FF" w:rsidRPr="00EC4370" w:rsidRDefault="005008FF" w:rsidP="005008FF">
      <w:pPr>
        <w:pStyle w:val="1"/>
        <w:numPr>
          <w:ilvl w:val="0"/>
          <w:numId w:val="1"/>
        </w:numPr>
        <w:rPr>
          <w:rFonts w:ascii="微软雅黑" w:hAnsi="微软雅黑"/>
          <w:szCs w:val="32"/>
        </w:rPr>
      </w:pPr>
      <w:r>
        <w:rPr>
          <w:rFonts w:ascii="微软雅黑" w:hAnsi="微软雅黑" w:hint="eastAsia"/>
          <w:szCs w:val="32"/>
        </w:rPr>
        <w:t>产品</w:t>
      </w:r>
      <w:r w:rsidRPr="00EC4370">
        <w:rPr>
          <w:rFonts w:ascii="微软雅黑" w:hAnsi="微软雅黑" w:hint="eastAsia"/>
          <w:szCs w:val="32"/>
        </w:rPr>
        <w:t>说明</w:t>
      </w:r>
    </w:p>
    <w:p w:rsidR="00A2421B" w:rsidRPr="005008FF" w:rsidRDefault="00E93EDB" w:rsidP="005008FF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产品</w:t>
      </w:r>
      <w:r w:rsidR="00A2421B" w:rsidRPr="005008FF">
        <w:rPr>
          <w:rFonts w:ascii="微软雅黑" w:eastAsia="微软雅黑" w:hAnsi="微软雅黑"/>
          <w:b w:val="0"/>
          <w:sz w:val="30"/>
          <w:szCs w:val="30"/>
        </w:rPr>
        <w:t>简介</w:t>
      </w:r>
    </w:p>
    <w:p w:rsidR="00A2421B" w:rsidRDefault="00A2421B" w:rsidP="00A2421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 w:rsidRPr="00EC4370">
        <w:rPr>
          <w:rFonts w:ascii="微软雅黑" w:hAnsi="微软雅黑" w:cs="微软雅黑" w:hint="eastAsia"/>
          <w:color w:val="000000"/>
          <w:kern w:val="0"/>
          <w:szCs w:val="21"/>
        </w:rPr>
        <w:t>本</w:t>
      </w:r>
      <w:r w:rsidRPr="00EC4370">
        <w:rPr>
          <w:rFonts w:ascii="微软雅黑" w:hAnsi="微软雅黑" w:cs="微软雅黑"/>
          <w:color w:val="000000"/>
          <w:kern w:val="0"/>
          <w:szCs w:val="21"/>
        </w:rPr>
        <w:t>作</w:t>
      </w:r>
      <w:r w:rsidRPr="00EC4370">
        <w:rPr>
          <w:rFonts w:ascii="微软雅黑" w:hAnsi="微软雅黑" w:cs="微软雅黑" w:hint="eastAsia"/>
          <w:color w:val="000000"/>
          <w:kern w:val="0"/>
          <w:szCs w:val="21"/>
        </w:rPr>
        <w:t>是一款</w:t>
      </w:r>
      <w:r w:rsidRPr="00EC4370">
        <w:rPr>
          <w:rFonts w:ascii="微软雅黑" w:hAnsi="微软雅黑" w:cs="微软雅黑"/>
          <w:color w:val="000000"/>
          <w:kern w:val="0"/>
          <w:szCs w:val="21"/>
        </w:rPr>
        <w:t>H5</w:t>
      </w:r>
      <w:r w:rsidRPr="00EC4370">
        <w:rPr>
          <w:rFonts w:ascii="微软雅黑" w:hAnsi="微软雅黑" w:cs="微软雅黑" w:hint="eastAsia"/>
          <w:color w:val="000000"/>
          <w:kern w:val="0"/>
          <w:szCs w:val="21"/>
        </w:rPr>
        <w:t>类型</w:t>
      </w:r>
      <w:r w:rsidRPr="00EC4370">
        <w:rPr>
          <w:rFonts w:ascii="微软雅黑" w:hAnsi="微软雅黑" w:cs="微软雅黑"/>
          <w:color w:val="000000"/>
          <w:kern w:val="0"/>
          <w:szCs w:val="21"/>
        </w:rPr>
        <w:t>的</w:t>
      </w:r>
      <w:r w:rsidR="00B17056">
        <w:rPr>
          <w:rFonts w:ascii="微软雅黑" w:hAnsi="微软雅黑" w:cs="微软雅黑" w:hint="eastAsia"/>
          <w:color w:val="000000"/>
          <w:kern w:val="0"/>
          <w:szCs w:val="21"/>
        </w:rPr>
        <w:t>3D</w:t>
      </w:r>
      <w:r w:rsidR="004A2E82">
        <w:rPr>
          <w:rFonts w:ascii="微软雅黑" w:hAnsi="微软雅黑" w:cs="微软雅黑" w:hint="eastAsia"/>
          <w:color w:val="000000"/>
          <w:kern w:val="0"/>
          <w:szCs w:val="21"/>
        </w:rPr>
        <w:t>换装</w:t>
      </w:r>
      <w:r w:rsidR="003C3CC0">
        <w:rPr>
          <w:rFonts w:ascii="微软雅黑" w:hAnsi="微软雅黑" w:cs="微软雅黑" w:hint="eastAsia"/>
          <w:color w:val="000000"/>
          <w:kern w:val="0"/>
          <w:szCs w:val="21"/>
        </w:rPr>
        <w:t>游戏</w:t>
      </w:r>
    </w:p>
    <w:p w:rsidR="004A2E82" w:rsidRDefault="004A2E82" w:rsidP="00A2421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其主要目的是</w:t>
      </w:r>
      <w:r w:rsidR="00940215">
        <w:rPr>
          <w:rFonts w:ascii="微软雅黑" w:hAnsi="微软雅黑" w:cs="微软雅黑" w:hint="eastAsia"/>
          <w:color w:val="000000"/>
          <w:kern w:val="0"/>
          <w:szCs w:val="21"/>
        </w:rPr>
        <w:t>可以</w:t>
      </w:r>
      <w:r w:rsidR="00940215">
        <w:rPr>
          <w:rFonts w:ascii="微软雅黑" w:hAnsi="微软雅黑" w:cs="微软雅黑"/>
          <w:color w:val="000000"/>
          <w:kern w:val="0"/>
          <w:szCs w:val="21"/>
        </w:rPr>
        <w:t>重复</w:t>
      </w:r>
      <w:r w:rsidR="00940215">
        <w:rPr>
          <w:rFonts w:ascii="微软雅黑" w:hAnsi="微软雅黑" w:cs="微软雅黑" w:hint="eastAsia"/>
          <w:color w:val="000000"/>
          <w:kern w:val="0"/>
          <w:szCs w:val="21"/>
        </w:rPr>
        <w:t>利用公司美术</w:t>
      </w:r>
      <w:r w:rsidR="00940215">
        <w:rPr>
          <w:rFonts w:ascii="微软雅黑" w:hAnsi="微软雅黑" w:cs="微软雅黑"/>
          <w:color w:val="000000"/>
          <w:kern w:val="0"/>
          <w:szCs w:val="21"/>
        </w:rPr>
        <w:t>资源，</w:t>
      </w:r>
      <w:r w:rsidR="00704BE5">
        <w:rPr>
          <w:rFonts w:ascii="微软雅黑" w:hAnsi="微软雅黑" w:cs="微软雅黑" w:hint="eastAsia"/>
          <w:color w:val="000000"/>
          <w:kern w:val="0"/>
          <w:szCs w:val="21"/>
        </w:rPr>
        <w:t>快速迭代</w:t>
      </w:r>
      <w:r w:rsidR="00704BE5">
        <w:rPr>
          <w:rFonts w:ascii="微软雅黑" w:hAnsi="微软雅黑" w:cs="微软雅黑"/>
          <w:color w:val="000000"/>
          <w:kern w:val="0"/>
          <w:szCs w:val="21"/>
        </w:rPr>
        <w:t>出</w:t>
      </w:r>
      <w:r w:rsidR="00704BE5">
        <w:rPr>
          <w:rFonts w:ascii="微软雅黑" w:hAnsi="微软雅黑" w:cs="微软雅黑" w:hint="eastAsia"/>
          <w:color w:val="000000"/>
          <w:kern w:val="0"/>
          <w:szCs w:val="21"/>
        </w:rPr>
        <w:t>新</w:t>
      </w:r>
      <w:r w:rsidR="00704BE5">
        <w:rPr>
          <w:rFonts w:ascii="微软雅黑" w:hAnsi="微软雅黑" w:cs="微软雅黑"/>
          <w:color w:val="000000"/>
          <w:kern w:val="0"/>
          <w:szCs w:val="21"/>
        </w:rPr>
        <w:t>类型的</w:t>
      </w:r>
      <w:r w:rsidR="00704BE5">
        <w:rPr>
          <w:rFonts w:ascii="微软雅黑" w:hAnsi="微软雅黑" w:cs="微软雅黑" w:hint="eastAsia"/>
          <w:color w:val="000000"/>
          <w:kern w:val="0"/>
          <w:szCs w:val="21"/>
        </w:rPr>
        <w:t>产品</w:t>
      </w:r>
      <w:r w:rsidR="00704BE5">
        <w:rPr>
          <w:rFonts w:ascii="微软雅黑" w:hAnsi="微软雅黑" w:cs="微软雅黑"/>
          <w:color w:val="000000"/>
          <w:kern w:val="0"/>
          <w:szCs w:val="21"/>
        </w:rPr>
        <w:t>。</w:t>
      </w:r>
    </w:p>
    <w:p w:rsidR="00066852" w:rsidRDefault="006D7C73" w:rsidP="00A2421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前期</w:t>
      </w:r>
      <w:r>
        <w:rPr>
          <w:rFonts w:ascii="微软雅黑" w:hAnsi="微软雅黑" w:cs="微软雅黑"/>
          <w:color w:val="000000"/>
          <w:kern w:val="0"/>
          <w:szCs w:val="21"/>
        </w:rPr>
        <w:t>版本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主要</w:t>
      </w:r>
      <w:r>
        <w:rPr>
          <w:rFonts w:ascii="微软雅黑" w:hAnsi="微软雅黑" w:cs="微软雅黑"/>
          <w:color w:val="000000"/>
          <w:kern w:val="0"/>
          <w:szCs w:val="21"/>
        </w:rPr>
        <w:t>围绕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3个点开发：</w:t>
      </w:r>
    </w:p>
    <w:p w:rsidR="006D7C73" w:rsidRPr="002A3811" w:rsidRDefault="006D7C73" w:rsidP="003E207B">
      <w:pPr>
        <w:tabs>
          <w:tab w:val="left" w:pos="3255"/>
        </w:tabs>
        <w:autoSpaceDE w:val="0"/>
        <w:autoSpaceDN w:val="0"/>
        <w:adjustRightInd w:val="0"/>
        <w:ind w:left="1260" w:firstLine="420"/>
        <w:jc w:val="left"/>
        <w:rPr>
          <w:rFonts w:ascii="微软雅黑" w:hAnsi="微软雅黑" w:cs="微软雅黑"/>
          <w:color w:val="000000"/>
          <w:kern w:val="0"/>
          <w:szCs w:val="21"/>
        </w:rPr>
      </w:pPr>
      <w:r w:rsidRPr="002A3811">
        <w:rPr>
          <w:rFonts w:ascii="微软雅黑" w:hAnsi="微软雅黑" w:cs="微软雅黑"/>
          <w:color w:val="000000"/>
          <w:kern w:val="0"/>
          <w:szCs w:val="21"/>
        </w:rPr>
        <w:t>1</w:t>
      </w:r>
      <w:r w:rsidRPr="002A3811">
        <w:rPr>
          <w:rFonts w:ascii="微软雅黑" w:hAnsi="微软雅黑" w:cs="微软雅黑" w:hint="eastAsia"/>
          <w:color w:val="000000"/>
          <w:kern w:val="0"/>
          <w:szCs w:val="21"/>
        </w:rPr>
        <w:t>：3D换装</w:t>
      </w:r>
    </w:p>
    <w:p w:rsidR="006D7C73" w:rsidRDefault="006D7C73" w:rsidP="002A3811">
      <w:pPr>
        <w:autoSpaceDE w:val="0"/>
        <w:autoSpaceDN w:val="0"/>
        <w:adjustRightInd w:val="0"/>
        <w:ind w:left="1260" w:firstLine="42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2：每日</w:t>
      </w:r>
      <w:r w:rsidR="004A0ED4">
        <w:rPr>
          <w:rFonts w:ascii="微软雅黑" w:hAnsi="微软雅黑" w:cs="微软雅黑" w:hint="eastAsia"/>
          <w:color w:val="000000"/>
          <w:kern w:val="0"/>
          <w:szCs w:val="21"/>
        </w:rPr>
        <w:t>换装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主题</w:t>
      </w:r>
    </w:p>
    <w:p w:rsidR="006D7C73" w:rsidRDefault="006D7C73" w:rsidP="002A3811">
      <w:pPr>
        <w:autoSpaceDE w:val="0"/>
        <w:autoSpaceDN w:val="0"/>
        <w:adjustRightInd w:val="0"/>
        <w:ind w:left="1260" w:firstLine="42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3：分享</w:t>
      </w:r>
      <w:r w:rsidR="005473CF">
        <w:rPr>
          <w:rFonts w:ascii="微软雅黑" w:hAnsi="微软雅黑" w:cs="微软雅黑" w:hint="eastAsia"/>
          <w:color w:val="000000"/>
          <w:kern w:val="0"/>
          <w:szCs w:val="21"/>
        </w:rPr>
        <w:t>给</w:t>
      </w:r>
      <w:r w:rsidR="005473CF">
        <w:rPr>
          <w:rFonts w:ascii="微软雅黑" w:hAnsi="微软雅黑" w:cs="微软雅黑"/>
          <w:color w:val="000000"/>
          <w:kern w:val="0"/>
          <w:szCs w:val="21"/>
        </w:rPr>
        <w:t>其他用户</w:t>
      </w:r>
    </w:p>
    <w:p w:rsidR="003E207B" w:rsidRPr="00EC4370" w:rsidRDefault="003E207B" w:rsidP="003E207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主要</w:t>
      </w:r>
      <w:r w:rsidR="00A25D6D">
        <w:rPr>
          <w:rFonts w:ascii="微软雅黑" w:hAnsi="微软雅黑" w:cs="微软雅黑" w:hint="eastAsia"/>
          <w:color w:val="000000"/>
          <w:kern w:val="0"/>
          <w:szCs w:val="21"/>
        </w:rPr>
        <w:t>2个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技术</w:t>
      </w:r>
      <w:r>
        <w:rPr>
          <w:rFonts w:ascii="微软雅黑" w:hAnsi="微软雅黑" w:cs="微软雅黑"/>
          <w:color w:val="000000"/>
          <w:kern w:val="0"/>
          <w:szCs w:val="21"/>
        </w:rPr>
        <w:t>点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：</w:t>
      </w:r>
      <w:r w:rsidR="008C2B9B">
        <w:rPr>
          <w:rFonts w:ascii="微软雅黑" w:hAnsi="微软雅黑" w:cs="微软雅黑" w:hint="eastAsia"/>
          <w:color w:val="000000"/>
          <w:kern w:val="0"/>
          <w:szCs w:val="21"/>
        </w:rPr>
        <w:t>3D换装</w:t>
      </w:r>
      <w:r w:rsidR="00A25D6D">
        <w:rPr>
          <w:rFonts w:ascii="微软雅黑" w:hAnsi="微软雅黑" w:cs="微软雅黑" w:hint="eastAsia"/>
          <w:color w:val="000000"/>
          <w:kern w:val="0"/>
          <w:szCs w:val="21"/>
        </w:rPr>
        <w:t>、</w:t>
      </w:r>
      <w:r w:rsidR="00ED34B9">
        <w:rPr>
          <w:rFonts w:ascii="微软雅黑" w:hAnsi="微软雅黑" w:cs="微软雅黑"/>
          <w:color w:val="000000"/>
          <w:kern w:val="0"/>
          <w:szCs w:val="21"/>
        </w:rPr>
        <w:t>微信</w:t>
      </w:r>
      <w:r w:rsidR="00ED34B9">
        <w:rPr>
          <w:rFonts w:ascii="微软雅黑" w:hAnsi="微软雅黑" w:cs="微软雅黑" w:hint="eastAsia"/>
          <w:color w:val="000000"/>
          <w:kern w:val="0"/>
          <w:szCs w:val="21"/>
        </w:rPr>
        <w:t>分包</w:t>
      </w:r>
      <w:r w:rsidR="008C2B9B">
        <w:rPr>
          <w:rFonts w:ascii="微软雅黑" w:hAnsi="微软雅黑" w:cs="微软雅黑" w:hint="eastAsia"/>
          <w:color w:val="000000"/>
          <w:kern w:val="0"/>
          <w:szCs w:val="21"/>
        </w:rPr>
        <w:t>边玩</w:t>
      </w:r>
      <w:r w:rsidR="008C2B9B">
        <w:rPr>
          <w:rFonts w:ascii="微软雅黑" w:hAnsi="微软雅黑" w:cs="微软雅黑"/>
          <w:color w:val="000000"/>
          <w:kern w:val="0"/>
          <w:szCs w:val="21"/>
        </w:rPr>
        <w:t>边</w:t>
      </w:r>
      <w:r w:rsidR="008C2B9B">
        <w:rPr>
          <w:rFonts w:ascii="微软雅黑" w:hAnsi="微软雅黑" w:cs="微软雅黑" w:hint="eastAsia"/>
          <w:color w:val="000000"/>
          <w:kern w:val="0"/>
          <w:szCs w:val="21"/>
        </w:rPr>
        <w:t>下</w:t>
      </w:r>
    </w:p>
    <w:p w:rsidR="001317E3" w:rsidRPr="005008FF" w:rsidRDefault="00E93EDB" w:rsidP="005008FF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产品</w:t>
      </w:r>
      <w:r w:rsidR="009928BD" w:rsidRPr="005008FF">
        <w:rPr>
          <w:rFonts w:ascii="微软雅黑" w:eastAsia="微软雅黑" w:hAnsi="微软雅黑" w:hint="eastAsia"/>
          <w:b w:val="0"/>
          <w:sz w:val="30"/>
          <w:szCs w:val="30"/>
        </w:rPr>
        <w:t>画风</w:t>
      </w:r>
    </w:p>
    <w:p w:rsidR="00916C0A" w:rsidRDefault="00B50A6D" w:rsidP="001317E3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二次元</w:t>
      </w:r>
      <w:r w:rsidR="006A5356">
        <w:rPr>
          <w:rFonts w:ascii="微软雅黑" w:hAnsi="微软雅黑" w:cs="微软雅黑" w:hint="eastAsia"/>
          <w:color w:val="000000"/>
          <w:kern w:val="0"/>
          <w:szCs w:val="21"/>
        </w:rPr>
        <w:t>风格</w:t>
      </w:r>
      <w:r w:rsidR="006A5356">
        <w:rPr>
          <w:rFonts w:ascii="微软雅黑" w:hAnsi="微软雅黑" w:cs="微软雅黑"/>
          <w:color w:val="000000"/>
          <w:kern w:val="0"/>
          <w:szCs w:val="21"/>
        </w:rPr>
        <w:t>的</w:t>
      </w:r>
      <w:r w:rsidR="006A5356">
        <w:rPr>
          <w:rFonts w:ascii="微软雅黑" w:hAnsi="微软雅黑" w:cs="微软雅黑" w:hint="eastAsia"/>
          <w:color w:val="000000"/>
          <w:kern w:val="0"/>
          <w:szCs w:val="21"/>
        </w:rPr>
        <w:t>3D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形象</w:t>
      </w:r>
    </w:p>
    <w:p w:rsidR="003636B2" w:rsidRPr="001317E3" w:rsidRDefault="00F10A65" w:rsidP="001317E3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资源块面使用</w:t>
      </w:r>
      <w:r>
        <w:rPr>
          <w:rFonts w:ascii="微软雅黑" w:hAnsi="微软雅黑" w:cs="微软雅黑"/>
          <w:color w:val="000000"/>
          <w:kern w:val="0"/>
          <w:szCs w:val="21"/>
        </w:rPr>
        <w:t>公司既有资源</w:t>
      </w:r>
      <w:r w:rsidR="0051409F">
        <w:rPr>
          <w:rFonts w:ascii="微软雅黑" w:hAnsi="微软雅黑" w:cs="微软雅黑" w:hint="eastAsia"/>
          <w:color w:val="000000"/>
          <w:kern w:val="0"/>
          <w:szCs w:val="21"/>
        </w:rPr>
        <w:t>，</w:t>
      </w:r>
      <w:r w:rsidR="0051409F">
        <w:rPr>
          <w:rFonts w:ascii="微软雅黑" w:hAnsi="微软雅黑" w:cs="微软雅黑"/>
          <w:color w:val="000000"/>
          <w:kern w:val="0"/>
          <w:szCs w:val="21"/>
        </w:rPr>
        <w:t>不做任何修改</w:t>
      </w:r>
      <w:r w:rsidR="0051409F">
        <w:rPr>
          <w:rFonts w:ascii="微软雅黑" w:hAnsi="微软雅黑" w:cs="微软雅黑" w:hint="eastAsia"/>
          <w:color w:val="000000"/>
          <w:kern w:val="0"/>
          <w:szCs w:val="21"/>
        </w:rPr>
        <w:t>。</w:t>
      </w:r>
    </w:p>
    <w:p w:rsidR="001317E3" w:rsidRPr="005008FF" w:rsidRDefault="00C25BCC" w:rsidP="005008FF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sz w:val="30"/>
          <w:szCs w:val="30"/>
        </w:rPr>
      </w:pPr>
      <w:r w:rsidRPr="005008FF">
        <w:rPr>
          <w:rFonts w:ascii="微软雅黑" w:eastAsia="微软雅黑" w:hAnsi="微软雅黑" w:hint="eastAsia"/>
          <w:b w:val="0"/>
          <w:sz w:val="30"/>
          <w:szCs w:val="30"/>
        </w:rPr>
        <w:lastRenderedPageBreak/>
        <w:t>核心</w:t>
      </w:r>
      <w:r w:rsidRPr="005008FF">
        <w:rPr>
          <w:rFonts w:ascii="微软雅黑" w:eastAsia="微软雅黑" w:hAnsi="微软雅黑"/>
          <w:b w:val="0"/>
          <w:sz w:val="30"/>
          <w:szCs w:val="30"/>
        </w:rPr>
        <w:t>玩法</w:t>
      </w:r>
    </w:p>
    <w:p w:rsidR="00A32785" w:rsidRDefault="00364847" w:rsidP="001317E3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当前</w:t>
      </w:r>
      <w:r>
        <w:rPr>
          <w:rFonts w:ascii="微软雅黑" w:hAnsi="微软雅黑" w:cs="微软雅黑"/>
          <w:color w:val="000000"/>
          <w:kern w:val="0"/>
          <w:szCs w:val="21"/>
        </w:rPr>
        <w:t>计划：</w:t>
      </w:r>
      <w:r w:rsidR="000E689F">
        <w:rPr>
          <w:rFonts w:ascii="微软雅黑" w:hAnsi="微软雅黑" w:cs="微软雅黑" w:hint="eastAsia"/>
          <w:color w:val="000000"/>
          <w:kern w:val="0"/>
          <w:szCs w:val="21"/>
        </w:rPr>
        <w:t>根据每日</w:t>
      </w:r>
      <w:r w:rsidR="000E689F">
        <w:rPr>
          <w:rFonts w:ascii="微软雅黑" w:hAnsi="微软雅黑" w:cs="微软雅黑"/>
          <w:color w:val="000000"/>
          <w:kern w:val="0"/>
          <w:szCs w:val="21"/>
        </w:rPr>
        <w:t>主题换装，</w:t>
      </w:r>
      <w:r w:rsidR="000E689F">
        <w:rPr>
          <w:rFonts w:ascii="微软雅黑" w:hAnsi="微软雅黑" w:cs="微软雅黑" w:hint="eastAsia"/>
          <w:color w:val="000000"/>
          <w:kern w:val="0"/>
          <w:szCs w:val="21"/>
        </w:rPr>
        <w:t>分发</w:t>
      </w:r>
      <w:r w:rsidR="000E689F">
        <w:rPr>
          <w:rFonts w:ascii="微软雅黑" w:hAnsi="微软雅黑" w:cs="微软雅黑"/>
          <w:color w:val="000000"/>
          <w:kern w:val="0"/>
          <w:szCs w:val="21"/>
        </w:rPr>
        <w:t>给好友评分</w:t>
      </w:r>
    </w:p>
    <w:p w:rsidR="00796BA0" w:rsidRPr="005008FF" w:rsidRDefault="00796BA0" w:rsidP="005008FF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sz w:val="30"/>
          <w:szCs w:val="30"/>
        </w:rPr>
      </w:pPr>
      <w:r w:rsidRPr="005008FF">
        <w:rPr>
          <w:rFonts w:ascii="微软雅黑" w:eastAsia="微软雅黑" w:hAnsi="微软雅黑" w:hint="eastAsia"/>
          <w:b w:val="0"/>
          <w:sz w:val="30"/>
          <w:szCs w:val="30"/>
        </w:rPr>
        <w:t>核心体验</w:t>
      </w:r>
    </w:p>
    <w:p w:rsidR="00796BA0" w:rsidRPr="00E72B0B" w:rsidRDefault="00E0532A" w:rsidP="00E72B0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 w:rsidRPr="00E72B0B">
        <w:rPr>
          <w:rFonts w:ascii="微软雅黑" w:hAnsi="微软雅黑" w:cs="微软雅黑" w:hint="eastAsia"/>
          <w:color w:val="000000"/>
          <w:kern w:val="0"/>
          <w:szCs w:val="21"/>
        </w:rPr>
        <w:t>给</w:t>
      </w:r>
      <w:r w:rsidR="00DD1F08" w:rsidRPr="00E72B0B">
        <w:rPr>
          <w:rFonts w:ascii="微软雅黑" w:hAnsi="微软雅黑" w:cs="微软雅黑" w:hint="eastAsia"/>
          <w:color w:val="000000"/>
          <w:kern w:val="0"/>
          <w:szCs w:val="21"/>
        </w:rPr>
        <w:t>用户</w:t>
      </w:r>
      <w:r w:rsidRPr="00E72B0B">
        <w:rPr>
          <w:rFonts w:ascii="微软雅黑" w:hAnsi="微软雅黑" w:cs="微软雅黑"/>
          <w:color w:val="000000"/>
          <w:kern w:val="0"/>
          <w:szCs w:val="21"/>
        </w:rPr>
        <w:t>是一种</w:t>
      </w:r>
      <w:r w:rsidRPr="00E72B0B">
        <w:rPr>
          <w:rFonts w:ascii="微软雅黑" w:hAnsi="微软雅黑" w:cs="微软雅黑" w:hint="eastAsia"/>
          <w:color w:val="000000"/>
          <w:kern w:val="0"/>
          <w:szCs w:val="21"/>
        </w:rPr>
        <w:t>【养女儿】</w:t>
      </w:r>
      <w:r w:rsidRPr="00E72B0B">
        <w:rPr>
          <w:rFonts w:ascii="微软雅黑" w:hAnsi="微软雅黑" w:cs="微软雅黑"/>
          <w:color w:val="000000"/>
          <w:kern w:val="0"/>
          <w:szCs w:val="21"/>
        </w:rPr>
        <w:t>的</w:t>
      </w:r>
      <w:r w:rsidRPr="00E72B0B">
        <w:rPr>
          <w:rFonts w:ascii="微软雅黑" w:hAnsi="微软雅黑" w:cs="微软雅黑" w:hint="eastAsia"/>
          <w:color w:val="000000"/>
          <w:kern w:val="0"/>
          <w:szCs w:val="21"/>
        </w:rPr>
        <w:t>体验</w:t>
      </w:r>
      <w:r w:rsidR="00811DDB" w:rsidRPr="00E72B0B">
        <w:rPr>
          <w:rFonts w:ascii="微软雅黑" w:hAnsi="微软雅黑" w:cs="微软雅黑" w:hint="eastAsia"/>
          <w:color w:val="000000"/>
          <w:kern w:val="0"/>
          <w:szCs w:val="21"/>
        </w:rPr>
        <w:t>，</w:t>
      </w:r>
      <w:r w:rsidR="00811DDB" w:rsidRPr="00E72B0B">
        <w:rPr>
          <w:rFonts w:ascii="微软雅黑" w:hAnsi="微软雅黑" w:cs="微软雅黑"/>
          <w:color w:val="000000"/>
          <w:kern w:val="0"/>
          <w:szCs w:val="21"/>
        </w:rPr>
        <w:t>为女儿</w:t>
      </w:r>
      <w:r w:rsidR="00811DDB" w:rsidRPr="00E72B0B">
        <w:rPr>
          <w:rFonts w:ascii="微软雅黑" w:hAnsi="微软雅黑" w:cs="微软雅黑" w:hint="eastAsia"/>
          <w:color w:val="000000"/>
          <w:kern w:val="0"/>
          <w:szCs w:val="21"/>
        </w:rPr>
        <w:t>买</w:t>
      </w:r>
      <w:r w:rsidR="00811DDB" w:rsidRPr="00E72B0B">
        <w:rPr>
          <w:rFonts w:ascii="微软雅黑" w:hAnsi="微软雅黑" w:cs="微软雅黑"/>
          <w:color w:val="000000"/>
          <w:kern w:val="0"/>
          <w:szCs w:val="21"/>
        </w:rPr>
        <w:t>好看的衣服</w:t>
      </w:r>
      <w:r w:rsidR="00DD1F08" w:rsidRPr="00E72B0B">
        <w:rPr>
          <w:rFonts w:ascii="微软雅黑" w:hAnsi="微软雅黑" w:cs="微软雅黑" w:hint="eastAsia"/>
          <w:color w:val="000000"/>
          <w:kern w:val="0"/>
          <w:szCs w:val="21"/>
        </w:rPr>
        <w:t>，</w:t>
      </w:r>
      <w:r w:rsidR="00DD1F08" w:rsidRPr="00E72B0B">
        <w:rPr>
          <w:rFonts w:ascii="微软雅黑" w:hAnsi="微软雅黑" w:cs="微软雅黑"/>
          <w:color w:val="000000"/>
          <w:kern w:val="0"/>
          <w:szCs w:val="21"/>
        </w:rPr>
        <w:t>女儿也会</w:t>
      </w:r>
      <w:r w:rsidR="00DD1F08" w:rsidRPr="00E72B0B">
        <w:rPr>
          <w:rFonts w:ascii="微软雅黑" w:hAnsi="微软雅黑" w:cs="微软雅黑" w:hint="eastAsia"/>
          <w:color w:val="000000"/>
          <w:kern w:val="0"/>
          <w:szCs w:val="21"/>
        </w:rPr>
        <w:t>与用户产生</w:t>
      </w:r>
      <w:r w:rsidR="00DD1F08" w:rsidRPr="00E72B0B">
        <w:rPr>
          <w:rFonts w:ascii="微软雅黑" w:hAnsi="微软雅黑" w:cs="微软雅黑"/>
          <w:color w:val="000000"/>
          <w:kern w:val="0"/>
          <w:szCs w:val="21"/>
        </w:rPr>
        <w:t>一些简单的</w:t>
      </w:r>
      <w:r w:rsidR="00DD1F08" w:rsidRPr="00E72B0B">
        <w:rPr>
          <w:rFonts w:ascii="微软雅黑" w:hAnsi="微软雅黑" w:cs="微软雅黑" w:hint="eastAsia"/>
          <w:color w:val="000000"/>
          <w:kern w:val="0"/>
          <w:szCs w:val="21"/>
        </w:rPr>
        <w:t>互动</w:t>
      </w:r>
      <w:r w:rsidR="00DD1F08" w:rsidRPr="00E72B0B">
        <w:rPr>
          <w:rFonts w:ascii="微软雅黑" w:hAnsi="微软雅黑" w:cs="微软雅黑"/>
          <w:color w:val="000000"/>
          <w:kern w:val="0"/>
          <w:szCs w:val="21"/>
        </w:rPr>
        <w:t>。</w:t>
      </w:r>
    </w:p>
    <w:p w:rsidR="0013573E" w:rsidRDefault="00CD482B" w:rsidP="0013573E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产品</w:t>
      </w:r>
      <w:r w:rsidR="009B12CC">
        <w:rPr>
          <w:rFonts w:ascii="微软雅黑" w:eastAsia="微软雅黑" w:hAnsi="微软雅黑" w:hint="eastAsia"/>
          <w:b w:val="0"/>
          <w:sz w:val="30"/>
          <w:szCs w:val="30"/>
        </w:rPr>
        <w:t>功能</w:t>
      </w:r>
      <w:r w:rsidR="0013573E">
        <w:rPr>
          <w:rFonts w:ascii="微软雅黑" w:eastAsia="微软雅黑" w:hAnsi="微软雅黑" w:hint="eastAsia"/>
          <w:b w:val="0"/>
          <w:sz w:val="30"/>
          <w:szCs w:val="30"/>
        </w:rPr>
        <w:t>结构</w:t>
      </w:r>
      <w:r w:rsidR="0013573E">
        <w:rPr>
          <w:rFonts w:ascii="微软雅黑" w:eastAsia="微软雅黑" w:hAnsi="微软雅黑"/>
          <w:b w:val="0"/>
          <w:sz w:val="30"/>
          <w:szCs w:val="30"/>
        </w:rPr>
        <w:t>图</w:t>
      </w:r>
    </w:p>
    <w:p w:rsidR="00A71C67" w:rsidRDefault="00CD482B" w:rsidP="009155B6">
      <w:pPr>
        <w:ind w:firstLine="420"/>
      </w:pPr>
      <w:r>
        <w:object w:dxaOrig="9375" w:dyaOrig="4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168pt" o:ole="">
            <v:imagedata r:id="rId8" o:title=""/>
          </v:shape>
          <o:OLEObject Type="Embed" ProgID="Visio.Drawing.15" ShapeID="_x0000_i1025" DrawAspect="Content" ObjectID="_1619960501" r:id="rId9"/>
        </w:object>
      </w:r>
    </w:p>
    <w:p w:rsidR="007D2046" w:rsidRDefault="007D2046" w:rsidP="009155B6">
      <w:pPr>
        <w:ind w:firstLine="420"/>
      </w:pPr>
    </w:p>
    <w:p w:rsidR="00CE612C" w:rsidRDefault="00CE612C" w:rsidP="00CE612C">
      <w:pPr>
        <w:pStyle w:val="1"/>
        <w:numPr>
          <w:ilvl w:val="0"/>
          <w:numId w:val="1"/>
        </w:numPr>
        <w:rPr>
          <w:rFonts w:ascii="微软雅黑" w:hAnsi="微软雅黑"/>
          <w:szCs w:val="32"/>
        </w:rPr>
      </w:pPr>
      <w:r w:rsidRPr="00CE612C">
        <w:rPr>
          <w:rFonts w:ascii="微软雅黑" w:hAnsi="微软雅黑" w:hint="eastAsia"/>
          <w:szCs w:val="32"/>
        </w:rPr>
        <w:t>界面</w:t>
      </w:r>
      <w:r w:rsidR="00265463">
        <w:rPr>
          <w:rFonts w:ascii="微软雅黑" w:hAnsi="微软雅黑" w:hint="eastAsia"/>
          <w:szCs w:val="32"/>
        </w:rPr>
        <w:t>设计</w:t>
      </w:r>
    </w:p>
    <w:p w:rsidR="00BD004B" w:rsidRPr="00AB22CC" w:rsidRDefault="00BD004B" w:rsidP="00BD004B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color w:val="FF0000"/>
          <w:sz w:val="30"/>
          <w:szCs w:val="30"/>
        </w:rPr>
      </w:pPr>
      <w:r w:rsidRPr="00AB22CC">
        <w:rPr>
          <w:rFonts w:ascii="微软雅黑" w:eastAsia="微软雅黑" w:hAnsi="微软雅黑" w:hint="eastAsia"/>
          <w:b w:val="0"/>
          <w:color w:val="FF0000"/>
          <w:sz w:val="30"/>
          <w:szCs w:val="30"/>
        </w:rPr>
        <w:t>重要</w:t>
      </w:r>
      <w:r w:rsidRPr="00AB22CC">
        <w:rPr>
          <w:rFonts w:ascii="微软雅黑" w:eastAsia="微软雅黑" w:hAnsi="微软雅黑"/>
          <w:b w:val="0"/>
          <w:color w:val="FF0000"/>
          <w:sz w:val="30"/>
          <w:szCs w:val="30"/>
        </w:rPr>
        <w:t>说明</w:t>
      </w:r>
    </w:p>
    <w:p w:rsidR="00230751" w:rsidRPr="00B649DB" w:rsidRDefault="00B649DB" w:rsidP="00230751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b/>
          <w:color w:val="FF0000"/>
          <w:kern w:val="0"/>
          <w:szCs w:val="21"/>
        </w:rPr>
      </w:pPr>
      <w:r w:rsidRPr="00B649DB">
        <w:rPr>
          <w:rFonts w:ascii="微软雅黑" w:hAnsi="微软雅黑" w:cs="微软雅黑" w:hint="eastAsia"/>
          <w:b/>
          <w:color w:val="FF0000"/>
          <w:kern w:val="0"/>
          <w:szCs w:val="21"/>
        </w:rPr>
        <w:t>目前</w:t>
      </w:r>
      <w:r w:rsidR="00C4530F">
        <w:rPr>
          <w:rFonts w:ascii="微软雅黑" w:hAnsi="微软雅黑" w:cs="微软雅黑" w:hint="eastAsia"/>
          <w:b/>
          <w:color w:val="FF0000"/>
          <w:kern w:val="0"/>
          <w:szCs w:val="21"/>
        </w:rPr>
        <w:t>界面</w:t>
      </w:r>
      <w:r w:rsidR="00C4530F">
        <w:rPr>
          <w:rFonts w:ascii="微软雅黑" w:hAnsi="微软雅黑" w:cs="微软雅黑"/>
          <w:b/>
          <w:color w:val="FF0000"/>
          <w:kern w:val="0"/>
          <w:szCs w:val="21"/>
        </w:rPr>
        <w:t>设计</w:t>
      </w:r>
      <w:r w:rsidRPr="00B649DB">
        <w:rPr>
          <w:rFonts w:ascii="微软雅黑" w:hAnsi="微软雅黑" w:cs="微软雅黑" w:hint="eastAsia"/>
          <w:b/>
          <w:color w:val="FF0000"/>
          <w:kern w:val="0"/>
          <w:szCs w:val="21"/>
        </w:rPr>
        <w:t>仅描述</w:t>
      </w:r>
      <w:r w:rsidRPr="00B649DB">
        <w:rPr>
          <w:rFonts w:ascii="微软雅黑" w:hAnsi="微软雅黑" w:cs="微软雅黑"/>
          <w:b/>
          <w:color w:val="FF0000"/>
          <w:kern w:val="0"/>
          <w:szCs w:val="21"/>
        </w:rPr>
        <w:t>了</w:t>
      </w:r>
      <w:r w:rsidR="000225AF">
        <w:rPr>
          <w:rFonts w:ascii="微软雅黑" w:hAnsi="微软雅黑" w:cs="微软雅黑" w:hint="eastAsia"/>
          <w:b/>
          <w:color w:val="FF0000"/>
          <w:kern w:val="0"/>
          <w:szCs w:val="21"/>
        </w:rPr>
        <w:t>界面</w:t>
      </w:r>
      <w:r w:rsidR="000225AF">
        <w:rPr>
          <w:rFonts w:ascii="微软雅黑" w:hAnsi="微软雅黑" w:cs="微软雅黑"/>
          <w:b/>
          <w:color w:val="FF0000"/>
          <w:kern w:val="0"/>
          <w:szCs w:val="21"/>
        </w:rPr>
        <w:t>上所有按钮的点击效果，其他表现</w:t>
      </w:r>
      <w:r w:rsidR="00BE36B7">
        <w:rPr>
          <w:rFonts w:ascii="微软雅黑" w:hAnsi="微软雅黑" w:cs="微软雅黑" w:hint="eastAsia"/>
          <w:b/>
          <w:color w:val="FF0000"/>
          <w:kern w:val="0"/>
          <w:szCs w:val="21"/>
        </w:rPr>
        <w:t>及显示</w:t>
      </w:r>
      <w:r w:rsidR="00BE36B7">
        <w:rPr>
          <w:rFonts w:ascii="微软雅黑" w:hAnsi="微软雅黑" w:cs="微软雅黑"/>
          <w:b/>
          <w:color w:val="FF0000"/>
          <w:kern w:val="0"/>
          <w:szCs w:val="21"/>
        </w:rPr>
        <w:t>效果暂</w:t>
      </w:r>
      <w:r w:rsidR="00BE36B7">
        <w:rPr>
          <w:rFonts w:ascii="微软雅黑" w:hAnsi="微软雅黑" w:cs="微软雅黑" w:hint="eastAsia"/>
          <w:b/>
          <w:color w:val="FF0000"/>
          <w:kern w:val="0"/>
          <w:szCs w:val="21"/>
        </w:rPr>
        <w:t>以观看设计图</w:t>
      </w:r>
      <w:r w:rsidR="00BE36B7">
        <w:rPr>
          <w:rFonts w:ascii="微软雅黑" w:hAnsi="微软雅黑" w:cs="微软雅黑"/>
          <w:b/>
          <w:color w:val="FF0000"/>
          <w:kern w:val="0"/>
          <w:szCs w:val="21"/>
        </w:rPr>
        <w:t>为准</w:t>
      </w:r>
      <w:r w:rsidR="00BE36B7">
        <w:rPr>
          <w:rFonts w:ascii="微软雅黑" w:hAnsi="微软雅黑" w:cs="微软雅黑" w:hint="eastAsia"/>
          <w:b/>
          <w:color w:val="FF0000"/>
          <w:kern w:val="0"/>
          <w:szCs w:val="21"/>
        </w:rPr>
        <w:t>，</w:t>
      </w:r>
      <w:r w:rsidR="000225AF">
        <w:rPr>
          <w:rFonts w:ascii="微软雅黑" w:hAnsi="微软雅黑" w:cs="微软雅黑" w:hint="eastAsia"/>
          <w:b/>
          <w:color w:val="FF0000"/>
          <w:kern w:val="0"/>
          <w:szCs w:val="21"/>
        </w:rPr>
        <w:t>暂不</w:t>
      </w:r>
      <w:r w:rsidR="00BE36B7">
        <w:rPr>
          <w:rFonts w:ascii="微软雅黑" w:hAnsi="微软雅黑" w:cs="微软雅黑" w:hint="eastAsia"/>
          <w:b/>
          <w:color w:val="FF0000"/>
          <w:kern w:val="0"/>
          <w:szCs w:val="21"/>
        </w:rPr>
        <w:t>详细</w:t>
      </w:r>
      <w:r w:rsidR="000225AF">
        <w:rPr>
          <w:rFonts w:ascii="微软雅黑" w:hAnsi="微软雅黑" w:cs="微软雅黑"/>
          <w:b/>
          <w:color w:val="FF0000"/>
          <w:kern w:val="0"/>
          <w:szCs w:val="21"/>
        </w:rPr>
        <w:t>描述。</w:t>
      </w:r>
    </w:p>
    <w:p w:rsidR="00D224E3" w:rsidRDefault="00D224E3" w:rsidP="00D224E3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主界面</w:t>
      </w:r>
    </w:p>
    <w:p w:rsidR="009D06EF" w:rsidRDefault="004141A6" w:rsidP="000A7854">
      <w:pPr>
        <w:autoSpaceDE w:val="0"/>
        <w:autoSpaceDN w:val="0"/>
        <w:adjustRightInd w:val="0"/>
        <w:ind w:firstLine="420"/>
        <w:jc w:val="left"/>
      </w:pPr>
      <w:r>
        <w:object w:dxaOrig="8625" w:dyaOrig="14611">
          <v:shape id="_x0000_i1026" type="#_x0000_t75" style="width:336.75pt;height:570.75pt" o:ole="">
            <v:imagedata r:id="rId10" o:title=""/>
          </v:shape>
          <o:OLEObject Type="Embed" ProgID="Visio.Drawing.15" ShapeID="_x0000_i1026" DrawAspect="Content" ObjectID="_1619960502" r:id="rId11"/>
        </w:object>
      </w:r>
    </w:p>
    <w:p w:rsidR="00284ED0" w:rsidRDefault="00745400" w:rsidP="00745400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【预览】</w:t>
      </w:r>
      <w:r w:rsidR="00230664" w:rsidRPr="00745400">
        <w:rPr>
          <w:rFonts w:ascii="微软雅黑" w:hAnsi="微软雅黑" w:cs="微软雅黑" w:hint="eastAsia"/>
          <w:color w:val="000000"/>
          <w:kern w:val="0"/>
          <w:szCs w:val="21"/>
        </w:rPr>
        <w:t>按钮</w:t>
      </w:r>
      <w:r w:rsidR="00230664" w:rsidRPr="00745400">
        <w:rPr>
          <w:rFonts w:ascii="微软雅黑" w:hAnsi="微软雅黑" w:cs="微软雅黑"/>
          <w:color w:val="000000"/>
          <w:kern w:val="0"/>
          <w:szCs w:val="21"/>
        </w:rPr>
        <w:t>：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点击</w:t>
      </w:r>
      <w:r>
        <w:rPr>
          <w:rFonts w:ascii="微软雅黑" w:hAnsi="微软雅黑" w:cs="微软雅黑"/>
          <w:color w:val="000000"/>
          <w:kern w:val="0"/>
          <w:szCs w:val="21"/>
        </w:rPr>
        <w:t>后，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隐藏</w:t>
      </w:r>
      <w:r>
        <w:rPr>
          <w:rFonts w:ascii="微软雅黑" w:hAnsi="微软雅黑" w:cs="微软雅黑"/>
          <w:color w:val="000000"/>
          <w:kern w:val="0"/>
          <w:szCs w:val="21"/>
        </w:rPr>
        <w:t>所有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界面</w:t>
      </w:r>
    </w:p>
    <w:p w:rsidR="00A27751" w:rsidRDefault="00A27751" w:rsidP="00A27751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右下角【</w:t>
      </w:r>
      <w:r>
        <w:rPr>
          <w:rFonts w:ascii="微软雅黑" w:hAnsi="微软雅黑" w:cs="微软雅黑"/>
          <w:color w:val="000000"/>
          <w:kern w:val="0"/>
          <w:szCs w:val="21"/>
        </w:rPr>
        <w:t>换装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】</w:t>
      </w:r>
      <w:r>
        <w:rPr>
          <w:rFonts w:ascii="微软雅黑" w:hAnsi="微软雅黑" w:cs="微软雅黑"/>
          <w:color w:val="000000"/>
          <w:kern w:val="0"/>
          <w:szCs w:val="21"/>
        </w:rPr>
        <w:t>按钮：是点击后，打开</w:t>
      </w:r>
      <w:hyperlink w:anchor="_换装界面" w:history="1">
        <w:r w:rsidRPr="00622CCE">
          <w:rPr>
            <w:rStyle w:val="aa"/>
            <w:rFonts w:ascii="微软雅黑" w:hAnsi="微软雅黑" w:cs="微软雅黑" w:hint="eastAsia"/>
            <w:kern w:val="0"/>
            <w:szCs w:val="21"/>
          </w:rPr>
          <w:t>换装</w:t>
        </w:r>
        <w:r w:rsidRPr="00622CCE">
          <w:rPr>
            <w:rStyle w:val="aa"/>
            <w:rFonts w:ascii="微软雅黑" w:hAnsi="微软雅黑" w:cs="微软雅黑"/>
            <w:kern w:val="0"/>
            <w:szCs w:val="21"/>
          </w:rPr>
          <w:t>界面</w:t>
        </w:r>
      </w:hyperlink>
    </w:p>
    <w:p w:rsidR="00A27751" w:rsidRDefault="00A27751" w:rsidP="00A27751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【店铺】</w:t>
      </w:r>
      <w:r>
        <w:rPr>
          <w:rFonts w:ascii="微软雅黑" w:hAnsi="微软雅黑" w:cs="微软雅黑"/>
          <w:color w:val="000000"/>
          <w:kern w:val="0"/>
          <w:szCs w:val="21"/>
        </w:rPr>
        <w:t>按钮：点击后打开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时装</w:t>
      </w:r>
      <w:hyperlink w:anchor="_商店界面" w:history="1">
        <w:r w:rsidRPr="00A732E8">
          <w:rPr>
            <w:rStyle w:val="aa"/>
            <w:rFonts w:ascii="微软雅黑" w:hAnsi="微软雅黑" w:cs="微软雅黑"/>
            <w:kern w:val="0"/>
            <w:szCs w:val="21"/>
          </w:rPr>
          <w:t>商店界面</w:t>
        </w:r>
      </w:hyperlink>
      <w:r>
        <w:rPr>
          <w:rFonts w:ascii="微软雅黑" w:hAnsi="微软雅黑" w:cs="微软雅黑"/>
          <w:color w:val="000000"/>
          <w:kern w:val="0"/>
          <w:szCs w:val="21"/>
        </w:rPr>
        <w:t>。</w:t>
      </w:r>
    </w:p>
    <w:p w:rsidR="00745400" w:rsidRDefault="00745400" w:rsidP="00745400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【今日</w:t>
      </w:r>
      <w:r>
        <w:rPr>
          <w:rFonts w:ascii="微软雅黑" w:hAnsi="微软雅黑" w:cs="微软雅黑"/>
          <w:color w:val="000000"/>
          <w:kern w:val="0"/>
          <w:szCs w:val="21"/>
        </w:rPr>
        <w:t>主题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】按钮</w:t>
      </w:r>
      <w:r>
        <w:rPr>
          <w:rFonts w:ascii="微软雅黑" w:hAnsi="微软雅黑" w:cs="微软雅黑"/>
          <w:color w:val="000000"/>
          <w:kern w:val="0"/>
          <w:szCs w:val="21"/>
        </w:rPr>
        <w:t>：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点击</w:t>
      </w:r>
      <w:r>
        <w:rPr>
          <w:rFonts w:ascii="微软雅黑" w:hAnsi="微软雅黑" w:cs="微软雅黑"/>
          <w:color w:val="000000"/>
          <w:kern w:val="0"/>
          <w:szCs w:val="21"/>
        </w:rPr>
        <w:t>后</w:t>
      </w:r>
      <w:r w:rsidR="00B725B4">
        <w:rPr>
          <w:rFonts w:ascii="微软雅黑" w:hAnsi="微软雅黑" w:cs="微软雅黑"/>
          <w:color w:val="000000"/>
          <w:kern w:val="0"/>
          <w:szCs w:val="21"/>
        </w:rPr>
        <w:t>打</w:t>
      </w:r>
      <w:hyperlink w:anchor="_今日主题玩法" w:history="1">
        <w:r w:rsidR="00B725B4" w:rsidRPr="00B725B4">
          <w:rPr>
            <w:rStyle w:val="aa"/>
            <w:rFonts w:ascii="微软雅黑" w:hAnsi="微软雅黑" w:cs="微软雅黑" w:hint="eastAsia"/>
            <w:kern w:val="0"/>
            <w:szCs w:val="21"/>
          </w:rPr>
          <w:t>今日</w:t>
        </w:r>
        <w:r w:rsidR="00B725B4" w:rsidRPr="00B725B4">
          <w:rPr>
            <w:rStyle w:val="aa"/>
            <w:rFonts w:ascii="微软雅黑" w:hAnsi="微软雅黑" w:cs="微软雅黑"/>
            <w:kern w:val="0"/>
            <w:szCs w:val="21"/>
          </w:rPr>
          <w:t>主题界面</w:t>
        </w:r>
      </w:hyperlink>
    </w:p>
    <w:p w:rsidR="00A27751" w:rsidRPr="00745400" w:rsidRDefault="00A27751" w:rsidP="00A27751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lastRenderedPageBreak/>
        <w:t>【？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按钮：</w:t>
      </w:r>
      <w:r>
        <w:rPr>
          <w:rFonts w:ascii="微软雅黑" w:hAnsi="微软雅黑" w:cs="微软雅黑"/>
          <w:color w:val="000000"/>
          <w:kern w:val="0"/>
          <w:szCs w:val="21"/>
        </w:rPr>
        <w:t>点击后，打开</w:t>
      </w:r>
      <w:hyperlink w:anchor="_玩法说明界面" w:history="1">
        <w:r w:rsidRPr="004C262B">
          <w:rPr>
            <w:rStyle w:val="aa"/>
            <w:rFonts w:ascii="微软雅黑" w:hAnsi="微软雅黑" w:cs="微软雅黑"/>
            <w:kern w:val="0"/>
            <w:szCs w:val="21"/>
          </w:rPr>
          <w:t>玩法</w:t>
        </w:r>
        <w:r w:rsidRPr="004C262B">
          <w:rPr>
            <w:rStyle w:val="aa"/>
            <w:rFonts w:ascii="微软雅黑" w:hAnsi="微软雅黑" w:cs="微软雅黑" w:hint="eastAsia"/>
            <w:kern w:val="0"/>
            <w:szCs w:val="21"/>
          </w:rPr>
          <w:t>说明</w:t>
        </w:r>
        <w:r w:rsidRPr="004C262B">
          <w:rPr>
            <w:rStyle w:val="aa"/>
            <w:rFonts w:ascii="微软雅黑" w:hAnsi="微软雅黑" w:cs="微软雅黑"/>
            <w:kern w:val="0"/>
            <w:szCs w:val="21"/>
          </w:rPr>
          <w:t>界面</w:t>
        </w:r>
      </w:hyperlink>
      <w:r>
        <w:rPr>
          <w:rFonts w:ascii="微软雅黑" w:hAnsi="微软雅黑" w:cs="微软雅黑" w:hint="eastAsia"/>
          <w:color w:val="000000"/>
          <w:kern w:val="0"/>
          <w:szCs w:val="21"/>
        </w:rPr>
        <w:t>。</w:t>
      </w:r>
    </w:p>
    <w:p w:rsidR="00ED78C5" w:rsidRDefault="00ED78C5" w:rsidP="00745400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正上</w:t>
      </w:r>
      <w:r>
        <w:rPr>
          <w:rFonts w:ascii="微软雅黑" w:hAnsi="微软雅黑" w:cs="微软雅黑"/>
          <w:color w:val="000000"/>
          <w:kern w:val="0"/>
          <w:szCs w:val="21"/>
        </w:rPr>
        <w:t>方金币【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+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按钮</w:t>
      </w:r>
      <w:r>
        <w:rPr>
          <w:rFonts w:ascii="微软雅黑" w:hAnsi="微软雅黑" w:cs="微软雅黑"/>
          <w:color w:val="000000"/>
          <w:kern w:val="0"/>
          <w:szCs w:val="21"/>
        </w:rPr>
        <w:t>：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点击</w:t>
      </w:r>
      <w:r>
        <w:rPr>
          <w:rFonts w:ascii="微软雅黑" w:hAnsi="微软雅黑" w:cs="微软雅黑"/>
          <w:color w:val="000000"/>
          <w:kern w:val="0"/>
          <w:szCs w:val="21"/>
        </w:rPr>
        <w:t>后，打开</w:t>
      </w:r>
      <w:hyperlink w:anchor="_金币购买界面" w:history="1">
        <w:r w:rsidRPr="004C262B">
          <w:rPr>
            <w:rStyle w:val="aa"/>
            <w:rFonts w:ascii="微软雅黑" w:hAnsi="微软雅黑" w:cs="微软雅黑"/>
            <w:kern w:val="0"/>
            <w:szCs w:val="21"/>
          </w:rPr>
          <w:t>购买金币界面</w:t>
        </w:r>
      </w:hyperlink>
    </w:p>
    <w:p w:rsidR="007A6CB1" w:rsidRDefault="00341B69" w:rsidP="006D02B9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sz w:val="30"/>
          <w:szCs w:val="30"/>
        </w:rPr>
      </w:pPr>
      <w:bookmarkStart w:id="1" w:name="_换装界面"/>
      <w:bookmarkEnd w:id="1"/>
      <w:r>
        <w:rPr>
          <w:rFonts w:ascii="微软雅黑" w:eastAsia="微软雅黑" w:hAnsi="微软雅黑" w:hint="eastAsia"/>
          <w:b w:val="0"/>
          <w:sz w:val="30"/>
          <w:szCs w:val="30"/>
        </w:rPr>
        <w:t>换装</w:t>
      </w:r>
      <w:r>
        <w:rPr>
          <w:rFonts w:ascii="微软雅黑" w:eastAsia="微软雅黑" w:hAnsi="微软雅黑"/>
          <w:b w:val="0"/>
          <w:sz w:val="30"/>
          <w:szCs w:val="30"/>
        </w:rPr>
        <w:t>界面</w:t>
      </w:r>
    </w:p>
    <w:p w:rsidR="007A6CB1" w:rsidRDefault="003255C8" w:rsidP="00284ED0">
      <w:pPr>
        <w:tabs>
          <w:tab w:val="left" w:pos="1080"/>
        </w:tabs>
        <w:autoSpaceDE w:val="0"/>
        <w:autoSpaceDN w:val="0"/>
        <w:adjustRightInd w:val="0"/>
        <w:ind w:left="425"/>
        <w:jc w:val="left"/>
      </w:pPr>
      <w:r>
        <w:object w:dxaOrig="8550" w:dyaOrig="14596">
          <v:shape id="_x0000_i1027" type="#_x0000_t75" style="width:336.75pt;height:576.75pt" o:ole="">
            <v:imagedata r:id="rId12" o:title=""/>
          </v:shape>
          <o:OLEObject Type="Embed" ProgID="Visio.Drawing.15" ShapeID="_x0000_i1027" DrawAspect="Content" ObjectID="_1619960503" r:id="rId13"/>
        </w:object>
      </w:r>
    </w:p>
    <w:p w:rsidR="00735751" w:rsidRDefault="00A32218" w:rsidP="00735751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lastRenderedPageBreak/>
        <w:t>【发型】按钮：右侧会</w:t>
      </w:r>
      <w:r>
        <w:rPr>
          <w:rFonts w:ascii="微软雅黑" w:hAnsi="微软雅黑" w:cs="微软雅黑"/>
          <w:color w:val="000000"/>
          <w:kern w:val="0"/>
          <w:szCs w:val="21"/>
        </w:rPr>
        <w:t>显示出来</w:t>
      </w:r>
      <w:r w:rsidR="008A65A7">
        <w:rPr>
          <w:rFonts w:ascii="微软雅黑" w:hAnsi="微软雅黑" w:cs="微软雅黑" w:hint="eastAsia"/>
          <w:color w:val="000000"/>
          <w:kern w:val="0"/>
          <w:szCs w:val="21"/>
        </w:rPr>
        <w:t>【发型</w:t>
      </w:r>
      <w:r w:rsidR="008A65A7"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/>
          <w:color w:val="000000"/>
          <w:kern w:val="0"/>
          <w:szCs w:val="21"/>
        </w:rPr>
        <w:t>选择栏</w:t>
      </w:r>
    </w:p>
    <w:p w:rsidR="00A32218" w:rsidRDefault="00A32218" w:rsidP="00735751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【衣裳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按钮：右侧会</w:t>
      </w:r>
      <w:r>
        <w:rPr>
          <w:rFonts w:ascii="微软雅黑" w:hAnsi="微软雅黑" w:cs="微软雅黑"/>
          <w:color w:val="000000"/>
          <w:kern w:val="0"/>
          <w:szCs w:val="21"/>
        </w:rPr>
        <w:t>显示出来</w:t>
      </w:r>
      <w:r w:rsidR="008A65A7">
        <w:rPr>
          <w:rFonts w:ascii="微软雅黑" w:hAnsi="微软雅黑" w:cs="微软雅黑" w:hint="eastAsia"/>
          <w:color w:val="000000"/>
          <w:kern w:val="0"/>
          <w:szCs w:val="21"/>
        </w:rPr>
        <w:t>【上衣</w:t>
      </w:r>
      <w:r w:rsidR="008A65A7"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/>
          <w:color w:val="000000"/>
          <w:kern w:val="0"/>
          <w:szCs w:val="21"/>
        </w:rPr>
        <w:t>选择栏</w:t>
      </w:r>
    </w:p>
    <w:p w:rsidR="00735751" w:rsidRDefault="00A32218" w:rsidP="00735751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【鞋子】按钮：右侧会</w:t>
      </w:r>
      <w:r>
        <w:rPr>
          <w:rFonts w:ascii="微软雅黑" w:hAnsi="微软雅黑" w:cs="微软雅黑"/>
          <w:color w:val="000000"/>
          <w:kern w:val="0"/>
          <w:szCs w:val="21"/>
        </w:rPr>
        <w:t>显示出来</w:t>
      </w:r>
      <w:r w:rsidR="008A65A7">
        <w:rPr>
          <w:rFonts w:ascii="微软雅黑" w:hAnsi="微软雅黑" w:cs="微软雅黑" w:hint="eastAsia"/>
          <w:color w:val="000000"/>
          <w:kern w:val="0"/>
          <w:szCs w:val="21"/>
        </w:rPr>
        <w:t>【鞋子</w:t>
      </w:r>
      <w:r w:rsidR="008A65A7"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/>
          <w:color w:val="000000"/>
          <w:kern w:val="0"/>
          <w:szCs w:val="21"/>
        </w:rPr>
        <w:t>选择栏</w:t>
      </w:r>
    </w:p>
    <w:p w:rsidR="008A65A7" w:rsidRDefault="008A65A7" w:rsidP="00735751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正下方【搜索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按钮</w:t>
      </w:r>
      <w:r>
        <w:rPr>
          <w:rFonts w:ascii="微软雅黑" w:hAnsi="微软雅黑" w:cs="微软雅黑"/>
          <w:color w:val="000000"/>
          <w:kern w:val="0"/>
          <w:szCs w:val="21"/>
        </w:rPr>
        <w:t>：点击后打开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风格</w:t>
      </w:r>
      <w:r>
        <w:rPr>
          <w:rFonts w:ascii="微软雅黑" w:hAnsi="微软雅黑" w:cs="微软雅黑"/>
          <w:color w:val="000000"/>
          <w:kern w:val="0"/>
          <w:szCs w:val="21"/>
        </w:rPr>
        <w:t>筛选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界面</w:t>
      </w:r>
    </w:p>
    <w:p w:rsidR="008A65A7" w:rsidRPr="00735751" w:rsidRDefault="008A65A7" w:rsidP="00735751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右下角</w:t>
      </w:r>
      <w:r>
        <w:rPr>
          <w:rFonts w:ascii="微软雅黑" w:hAnsi="微软雅黑" w:cs="微软雅黑"/>
          <w:color w:val="000000"/>
          <w:kern w:val="0"/>
          <w:szCs w:val="21"/>
        </w:rPr>
        <w:t>【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确定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按钮：保存当前</w:t>
      </w:r>
      <w:r>
        <w:rPr>
          <w:rFonts w:ascii="微软雅黑" w:hAnsi="微软雅黑" w:cs="微软雅黑"/>
          <w:color w:val="000000"/>
          <w:kern w:val="0"/>
          <w:szCs w:val="21"/>
        </w:rPr>
        <w:t>穿着的时装</w:t>
      </w:r>
    </w:p>
    <w:p w:rsidR="00F82722" w:rsidRDefault="00F82722" w:rsidP="002D14C7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sz w:val="30"/>
          <w:szCs w:val="30"/>
        </w:rPr>
      </w:pPr>
      <w:bookmarkStart w:id="2" w:name="_商店界面"/>
      <w:bookmarkEnd w:id="2"/>
      <w:r>
        <w:rPr>
          <w:rFonts w:ascii="微软雅黑" w:eastAsia="微软雅黑" w:hAnsi="微软雅黑" w:hint="eastAsia"/>
          <w:b w:val="0"/>
          <w:sz w:val="30"/>
          <w:szCs w:val="30"/>
        </w:rPr>
        <w:t>商店</w:t>
      </w:r>
      <w:r>
        <w:rPr>
          <w:rFonts w:ascii="微软雅黑" w:eastAsia="微软雅黑" w:hAnsi="微软雅黑"/>
          <w:b w:val="0"/>
          <w:sz w:val="30"/>
          <w:szCs w:val="30"/>
        </w:rPr>
        <w:t>界面</w:t>
      </w:r>
    </w:p>
    <w:p w:rsidR="00F82722" w:rsidRDefault="00FB306C" w:rsidP="00845BED">
      <w:pPr>
        <w:tabs>
          <w:tab w:val="left" w:pos="1080"/>
        </w:tabs>
        <w:autoSpaceDE w:val="0"/>
        <w:autoSpaceDN w:val="0"/>
        <w:adjustRightInd w:val="0"/>
        <w:ind w:left="425"/>
        <w:jc w:val="left"/>
      </w:pPr>
      <w:r>
        <w:object w:dxaOrig="8550" w:dyaOrig="14596">
          <v:shape id="_x0000_i1028" type="#_x0000_t75" style="width:336.75pt;height:576.75pt" o:ole="">
            <v:imagedata r:id="rId14" o:title=""/>
          </v:shape>
          <o:OLEObject Type="Embed" ProgID="Visio.Drawing.15" ShapeID="_x0000_i1028" DrawAspect="Content" ObjectID="_1619960504" r:id="rId15"/>
        </w:object>
      </w:r>
    </w:p>
    <w:p w:rsidR="00425BE2" w:rsidRDefault="00425BE2" w:rsidP="00425BE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【返回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按钮：点击</w:t>
      </w:r>
      <w:r>
        <w:rPr>
          <w:rFonts w:ascii="微软雅黑" w:hAnsi="微软雅黑" w:cs="微软雅黑"/>
          <w:color w:val="000000"/>
          <w:kern w:val="0"/>
          <w:szCs w:val="21"/>
        </w:rPr>
        <w:t>后，返回到主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界面</w:t>
      </w:r>
      <w:r w:rsidR="007B2792">
        <w:rPr>
          <w:rFonts w:ascii="微软雅黑" w:hAnsi="微软雅黑" w:cs="微软雅黑" w:hint="eastAsia"/>
          <w:color w:val="000000"/>
          <w:kern w:val="0"/>
          <w:szCs w:val="21"/>
        </w:rPr>
        <w:t>OR换装</w:t>
      </w:r>
      <w:r w:rsidR="007B2792">
        <w:rPr>
          <w:rFonts w:ascii="微软雅黑" w:hAnsi="微软雅黑" w:cs="微软雅黑"/>
          <w:color w:val="000000"/>
          <w:kern w:val="0"/>
          <w:szCs w:val="21"/>
        </w:rPr>
        <w:t>界面</w:t>
      </w:r>
      <w:r w:rsidR="007B2792">
        <w:rPr>
          <w:rFonts w:ascii="微软雅黑" w:hAnsi="微软雅黑" w:cs="微软雅黑" w:hint="eastAsia"/>
          <w:color w:val="000000"/>
          <w:kern w:val="0"/>
          <w:szCs w:val="21"/>
        </w:rPr>
        <w:t>（从哪里</w:t>
      </w:r>
      <w:r w:rsidR="007B2792">
        <w:rPr>
          <w:rFonts w:ascii="微软雅黑" w:hAnsi="微软雅黑" w:cs="微软雅黑"/>
          <w:color w:val="000000"/>
          <w:kern w:val="0"/>
          <w:szCs w:val="21"/>
        </w:rPr>
        <w:t>进入，</w:t>
      </w:r>
      <w:r w:rsidR="002636FA">
        <w:rPr>
          <w:rFonts w:ascii="微软雅黑" w:hAnsi="微软雅黑" w:cs="微软雅黑" w:hint="eastAsia"/>
          <w:color w:val="000000"/>
          <w:kern w:val="0"/>
          <w:szCs w:val="21"/>
        </w:rPr>
        <w:t>返回到哪</w:t>
      </w:r>
      <w:r w:rsidR="007B2792">
        <w:rPr>
          <w:rFonts w:ascii="微软雅黑" w:hAnsi="微软雅黑" w:cs="微软雅黑" w:hint="eastAsia"/>
          <w:color w:val="000000"/>
          <w:kern w:val="0"/>
          <w:szCs w:val="21"/>
        </w:rPr>
        <w:t>个</w:t>
      </w:r>
      <w:r w:rsidR="007B2792">
        <w:rPr>
          <w:rFonts w:ascii="微软雅黑" w:hAnsi="微软雅黑" w:cs="微软雅黑"/>
          <w:color w:val="000000"/>
          <w:kern w:val="0"/>
          <w:szCs w:val="21"/>
        </w:rPr>
        <w:t>界面）</w:t>
      </w:r>
    </w:p>
    <w:p w:rsidR="00425BE2" w:rsidRDefault="00EE3B27" w:rsidP="00425BE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【购买</w:t>
      </w:r>
      <w:r w:rsidR="00425BE2">
        <w:rPr>
          <w:rFonts w:ascii="微软雅黑" w:hAnsi="微软雅黑" w:cs="微软雅黑" w:hint="eastAsia"/>
          <w:color w:val="000000"/>
          <w:kern w:val="0"/>
          <w:szCs w:val="21"/>
        </w:rPr>
        <w:t>】按钮：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点击</w:t>
      </w:r>
      <w:r>
        <w:rPr>
          <w:rFonts w:ascii="微软雅黑" w:hAnsi="微软雅黑" w:cs="微软雅黑"/>
          <w:color w:val="000000"/>
          <w:kern w:val="0"/>
          <w:szCs w:val="21"/>
        </w:rPr>
        <w:t>后执行购买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判断</w:t>
      </w:r>
      <w:r>
        <w:rPr>
          <w:rFonts w:ascii="微软雅黑" w:hAnsi="微软雅黑" w:cs="微软雅黑"/>
          <w:color w:val="000000"/>
          <w:kern w:val="0"/>
          <w:szCs w:val="21"/>
        </w:rPr>
        <w:t>流程</w:t>
      </w:r>
      <w:r w:rsidR="002256DA">
        <w:rPr>
          <w:rFonts w:ascii="微软雅黑" w:hAnsi="微软雅黑" w:cs="微软雅黑" w:hint="eastAsia"/>
          <w:color w:val="000000"/>
          <w:kern w:val="0"/>
          <w:szCs w:val="21"/>
        </w:rPr>
        <w:t>（已有</w:t>
      </w:r>
      <w:r w:rsidR="002256DA">
        <w:rPr>
          <w:rFonts w:ascii="微软雅黑" w:hAnsi="微软雅黑" w:cs="微软雅黑"/>
          <w:color w:val="000000"/>
          <w:kern w:val="0"/>
          <w:szCs w:val="21"/>
        </w:rPr>
        <w:t>的时装</w:t>
      </w:r>
      <w:r w:rsidR="002256DA">
        <w:rPr>
          <w:rFonts w:ascii="微软雅黑" w:hAnsi="微软雅黑" w:cs="微软雅黑" w:hint="eastAsia"/>
          <w:color w:val="000000"/>
          <w:kern w:val="0"/>
          <w:szCs w:val="21"/>
        </w:rPr>
        <w:t>，点击</w:t>
      </w:r>
      <w:r w:rsidR="002256DA">
        <w:rPr>
          <w:rFonts w:ascii="微软雅黑" w:hAnsi="微软雅黑" w:cs="微软雅黑"/>
          <w:color w:val="000000"/>
          <w:kern w:val="0"/>
          <w:szCs w:val="21"/>
        </w:rPr>
        <w:t>后提示</w:t>
      </w:r>
      <w:r w:rsidR="002256DA">
        <w:rPr>
          <w:rFonts w:ascii="微软雅黑" w:hAnsi="微软雅黑" w:cs="微软雅黑" w:hint="eastAsia"/>
          <w:color w:val="000000"/>
          <w:kern w:val="0"/>
          <w:szCs w:val="21"/>
        </w:rPr>
        <w:t>已拥有</w:t>
      </w:r>
      <w:r w:rsidR="002256DA">
        <w:rPr>
          <w:rFonts w:ascii="微软雅黑" w:hAnsi="微软雅黑" w:cs="微软雅黑"/>
          <w:color w:val="000000"/>
          <w:kern w:val="0"/>
          <w:szCs w:val="21"/>
        </w:rPr>
        <w:t>）</w:t>
      </w:r>
    </w:p>
    <w:p w:rsidR="00BF4966" w:rsidRDefault="00BF4966" w:rsidP="00425BE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【新品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【热销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【折扣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按钮：点击后在</w:t>
      </w:r>
      <w:r>
        <w:rPr>
          <w:rFonts w:ascii="微软雅黑" w:hAnsi="微软雅黑" w:cs="微软雅黑"/>
          <w:color w:val="000000"/>
          <w:kern w:val="0"/>
          <w:szCs w:val="21"/>
        </w:rPr>
        <w:t>下方，显示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具有对应</w:t>
      </w:r>
      <w:r>
        <w:rPr>
          <w:rFonts w:ascii="微软雅黑" w:hAnsi="微软雅黑" w:cs="微软雅黑"/>
          <w:color w:val="000000"/>
          <w:kern w:val="0"/>
          <w:szCs w:val="21"/>
        </w:rPr>
        <w:t>标签的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时装</w:t>
      </w:r>
    </w:p>
    <w:p w:rsidR="00BF4966" w:rsidRDefault="00BF4966" w:rsidP="00425BE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lastRenderedPageBreak/>
        <w:t>【发型</w:t>
      </w:r>
      <w:r>
        <w:rPr>
          <w:rFonts w:ascii="微软雅黑" w:hAnsi="微软雅黑" w:cs="微软雅黑"/>
          <w:color w:val="000000"/>
          <w:kern w:val="0"/>
          <w:szCs w:val="21"/>
        </w:rPr>
        <w:t>】【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衣服</w:t>
      </w:r>
      <w:r>
        <w:rPr>
          <w:rFonts w:ascii="微软雅黑" w:hAnsi="微软雅黑" w:cs="微软雅黑"/>
          <w:color w:val="000000"/>
          <w:kern w:val="0"/>
          <w:szCs w:val="21"/>
        </w:rPr>
        <w:t>】【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鞋子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 w:rsidR="00F03383">
        <w:rPr>
          <w:rFonts w:ascii="微软雅黑" w:hAnsi="微软雅黑" w:cs="微软雅黑" w:hint="eastAsia"/>
          <w:color w:val="000000"/>
          <w:kern w:val="0"/>
          <w:szCs w:val="21"/>
        </w:rPr>
        <w:t>按钮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：</w:t>
      </w:r>
      <w:r>
        <w:rPr>
          <w:rFonts w:ascii="微软雅黑" w:hAnsi="微软雅黑" w:cs="微软雅黑"/>
          <w:color w:val="000000"/>
          <w:kern w:val="0"/>
          <w:szCs w:val="21"/>
        </w:rPr>
        <w:t>点击后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在下方</w:t>
      </w:r>
      <w:r>
        <w:rPr>
          <w:rFonts w:ascii="微软雅黑" w:hAnsi="微软雅黑" w:cs="微软雅黑"/>
          <w:color w:val="000000"/>
          <w:kern w:val="0"/>
          <w:szCs w:val="21"/>
        </w:rPr>
        <w:t>，显示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对应</w:t>
      </w:r>
      <w:r>
        <w:rPr>
          <w:rFonts w:ascii="微软雅黑" w:hAnsi="微软雅黑" w:cs="微软雅黑"/>
          <w:color w:val="000000"/>
          <w:kern w:val="0"/>
          <w:szCs w:val="21"/>
        </w:rPr>
        <w:t>部位的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时装</w:t>
      </w:r>
    </w:p>
    <w:p w:rsidR="00F03383" w:rsidRDefault="00F03383" w:rsidP="00425BE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【服装店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滑动</w:t>
      </w:r>
      <w:r>
        <w:rPr>
          <w:rFonts w:ascii="微软雅黑" w:hAnsi="微软雅黑" w:cs="微软雅黑"/>
          <w:color w:val="000000"/>
          <w:kern w:val="0"/>
          <w:szCs w:val="21"/>
        </w:rPr>
        <w:t>条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：可以</w:t>
      </w:r>
      <w:r>
        <w:rPr>
          <w:rFonts w:ascii="微软雅黑" w:hAnsi="微软雅黑" w:cs="微软雅黑"/>
          <w:color w:val="000000"/>
          <w:kern w:val="0"/>
          <w:szCs w:val="21"/>
        </w:rPr>
        <w:t>左右滑动，显示更多的</w:t>
      </w:r>
      <w:r w:rsidR="005D3F81">
        <w:rPr>
          <w:rFonts w:ascii="微软雅黑" w:hAnsi="微软雅黑" w:cs="微软雅黑" w:hint="eastAsia"/>
          <w:color w:val="000000"/>
          <w:kern w:val="0"/>
          <w:szCs w:val="21"/>
        </w:rPr>
        <w:t>时装</w:t>
      </w:r>
      <w:r w:rsidR="00D973BC">
        <w:rPr>
          <w:rFonts w:ascii="微软雅黑" w:hAnsi="微软雅黑" w:cs="微软雅黑" w:hint="eastAsia"/>
          <w:color w:val="000000"/>
          <w:kern w:val="0"/>
          <w:szCs w:val="21"/>
        </w:rPr>
        <w:t>筛选</w:t>
      </w:r>
      <w:r>
        <w:rPr>
          <w:rFonts w:ascii="微软雅黑" w:hAnsi="微软雅黑" w:cs="微软雅黑"/>
          <w:color w:val="000000"/>
          <w:kern w:val="0"/>
          <w:szCs w:val="21"/>
        </w:rPr>
        <w:t>按钮，目前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暂时</w:t>
      </w:r>
      <w:r>
        <w:rPr>
          <w:rFonts w:ascii="微软雅黑" w:hAnsi="微软雅黑" w:cs="微软雅黑"/>
          <w:color w:val="000000"/>
          <w:kern w:val="0"/>
          <w:szCs w:val="21"/>
        </w:rPr>
        <w:t>只有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6个按钮</w:t>
      </w:r>
      <w:r>
        <w:rPr>
          <w:rFonts w:ascii="微软雅黑" w:hAnsi="微软雅黑" w:cs="微软雅黑"/>
          <w:color w:val="000000"/>
          <w:kern w:val="0"/>
          <w:szCs w:val="21"/>
        </w:rPr>
        <w:t>。</w:t>
      </w:r>
    </w:p>
    <w:p w:rsidR="00843581" w:rsidRDefault="00843581" w:rsidP="00425BE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【时装选中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选中状态：单击图片下方2排</w:t>
      </w:r>
      <w:r>
        <w:rPr>
          <w:rFonts w:ascii="微软雅黑" w:hAnsi="微软雅黑" w:cs="微软雅黑"/>
          <w:color w:val="000000"/>
          <w:kern w:val="0"/>
          <w:szCs w:val="21"/>
        </w:rPr>
        <w:t>的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时装</w:t>
      </w:r>
      <w:r>
        <w:rPr>
          <w:rFonts w:ascii="微软雅黑" w:hAnsi="微软雅黑" w:cs="微软雅黑"/>
          <w:color w:val="000000"/>
          <w:kern w:val="0"/>
          <w:szCs w:val="21"/>
        </w:rPr>
        <w:t>图标，即可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在</w:t>
      </w:r>
      <w:r>
        <w:rPr>
          <w:rFonts w:ascii="微软雅黑" w:hAnsi="微软雅黑" w:cs="微软雅黑"/>
          <w:color w:val="000000"/>
          <w:kern w:val="0"/>
          <w:szCs w:val="21"/>
        </w:rPr>
        <w:t>正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上方</w:t>
      </w:r>
      <w:r>
        <w:rPr>
          <w:rFonts w:ascii="微软雅黑" w:hAnsi="微软雅黑" w:cs="微软雅黑"/>
          <w:color w:val="000000"/>
          <w:kern w:val="0"/>
          <w:szCs w:val="21"/>
        </w:rPr>
        <w:t>显示出来对应的时装模型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，才</w:t>
      </w:r>
      <w:r>
        <w:rPr>
          <w:rFonts w:ascii="微软雅黑" w:hAnsi="微软雅黑" w:cs="微软雅黑"/>
          <w:color w:val="000000"/>
          <w:kern w:val="0"/>
          <w:szCs w:val="21"/>
        </w:rPr>
        <w:t>可以进行购买操作。</w:t>
      </w:r>
    </w:p>
    <w:p w:rsidR="00D71A50" w:rsidRDefault="009A7D0E" w:rsidP="00291932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sz w:val="30"/>
          <w:szCs w:val="30"/>
        </w:rPr>
      </w:pPr>
      <w:r w:rsidRPr="00D71A50">
        <w:rPr>
          <w:rFonts w:ascii="微软雅黑" w:eastAsia="微软雅黑" w:hAnsi="微软雅黑" w:hint="eastAsia"/>
          <w:b w:val="0"/>
          <w:sz w:val="30"/>
          <w:szCs w:val="30"/>
        </w:rPr>
        <w:t>今日</w:t>
      </w:r>
      <w:r w:rsidRPr="00D71A50">
        <w:rPr>
          <w:rFonts w:ascii="微软雅黑" w:eastAsia="微软雅黑" w:hAnsi="微软雅黑"/>
          <w:b w:val="0"/>
          <w:sz w:val="30"/>
          <w:szCs w:val="30"/>
        </w:rPr>
        <w:t>主题界面</w:t>
      </w:r>
    </w:p>
    <w:p w:rsidR="00D71A50" w:rsidRPr="00D71A50" w:rsidRDefault="00D71A50" w:rsidP="00D71A50">
      <w:pPr>
        <w:tabs>
          <w:tab w:val="left" w:pos="1080"/>
        </w:tabs>
        <w:autoSpaceDE w:val="0"/>
        <w:autoSpaceDN w:val="0"/>
        <w:adjustRightInd w:val="0"/>
        <w:ind w:left="425"/>
        <w:jc w:val="left"/>
      </w:pPr>
    </w:p>
    <w:p w:rsidR="00D71A50" w:rsidRDefault="00820992" w:rsidP="00D71A50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sz w:val="30"/>
          <w:szCs w:val="30"/>
        </w:rPr>
      </w:pPr>
      <w:bookmarkStart w:id="3" w:name="_玩法说明界面"/>
      <w:bookmarkStart w:id="4" w:name="_金币购买界面"/>
      <w:bookmarkEnd w:id="3"/>
      <w:bookmarkEnd w:id="4"/>
      <w:r>
        <w:rPr>
          <w:rFonts w:ascii="微软雅黑" w:eastAsia="微软雅黑" w:hAnsi="微软雅黑" w:hint="eastAsia"/>
          <w:b w:val="0"/>
          <w:sz w:val="30"/>
          <w:szCs w:val="30"/>
        </w:rPr>
        <w:t>金币</w:t>
      </w:r>
      <w:r>
        <w:rPr>
          <w:rFonts w:ascii="微软雅黑" w:eastAsia="微软雅黑" w:hAnsi="微软雅黑"/>
          <w:b w:val="0"/>
          <w:sz w:val="30"/>
          <w:szCs w:val="30"/>
        </w:rPr>
        <w:t>购买</w:t>
      </w:r>
      <w:r w:rsidR="00D71A50">
        <w:rPr>
          <w:rFonts w:ascii="微软雅黑" w:eastAsia="微软雅黑" w:hAnsi="微软雅黑"/>
          <w:b w:val="0"/>
          <w:sz w:val="30"/>
          <w:szCs w:val="30"/>
        </w:rPr>
        <w:t>界面</w:t>
      </w:r>
    </w:p>
    <w:p w:rsidR="00E13417" w:rsidRPr="00E13417" w:rsidRDefault="00E13417" w:rsidP="00E13417">
      <w:pPr>
        <w:tabs>
          <w:tab w:val="left" w:pos="1080"/>
        </w:tabs>
        <w:autoSpaceDE w:val="0"/>
        <w:autoSpaceDN w:val="0"/>
        <w:adjustRightInd w:val="0"/>
        <w:ind w:left="425"/>
        <w:jc w:val="left"/>
      </w:pPr>
    </w:p>
    <w:p w:rsidR="00E13417" w:rsidRDefault="00E13417" w:rsidP="00E13417">
      <w:pPr>
        <w:pStyle w:val="2"/>
        <w:numPr>
          <w:ilvl w:val="1"/>
          <w:numId w:val="1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玩法</w:t>
      </w:r>
      <w:r>
        <w:rPr>
          <w:rFonts w:ascii="微软雅黑" w:eastAsia="微软雅黑" w:hAnsi="微软雅黑"/>
          <w:b w:val="0"/>
          <w:sz w:val="30"/>
          <w:szCs w:val="30"/>
        </w:rPr>
        <w:t>说明</w:t>
      </w:r>
      <w:r w:rsidRPr="00D71A50">
        <w:rPr>
          <w:rFonts w:ascii="微软雅黑" w:eastAsia="微软雅黑" w:hAnsi="微软雅黑"/>
          <w:b w:val="0"/>
          <w:sz w:val="30"/>
          <w:szCs w:val="30"/>
        </w:rPr>
        <w:t>界面</w:t>
      </w:r>
    </w:p>
    <w:p w:rsidR="00E13417" w:rsidRPr="00E13417" w:rsidRDefault="00E13417" w:rsidP="00E13417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 w:rsidRPr="00E13417">
        <w:rPr>
          <w:rFonts w:ascii="微软雅黑" w:hAnsi="微软雅黑" w:cs="微软雅黑" w:hint="eastAsia"/>
          <w:color w:val="000000"/>
          <w:kern w:val="0"/>
          <w:szCs w:val="21"/>
        </w:rPr>
        <w:t>待定</w:t>
      </w:r>
    </w:p>
    <w:p w:rsidR="00D91182" w:rsidRPr="00FA141C" w:rsidRDefault="00230767" w:rsidP="006D02B9">
      <w:pPr>
        <w:pStyle w:val="1"/>
        <w:numPr>
          <w:ilvl w:val="0"/>
          <w:numId w:val="1"/>
        </w:numPr>
        <w:rPr>
          <w:rFonts w:ascii="微软雅黑" w:hAnsi="微软雅黑"/>
          <w:szCs w:val="32"/>
        </w:rPr>
      </w:pPr>
      <w:r>
        <w:rPr>
          <w:rFonts w:ascii="微软雅黑" w:hAnsi="微软雅黑" w:hint="eastAsia"/>
          <w:szCs w:val="32"/>
        </w:rPr>
        <w:t>3D换装</w:t>
      </w:r>
      <w:r w:rsidR="006D02B9">
        <w:rPr>
          <w:rFonts w:ascii="微软雅黑" w:hAnsi="微软雅黑" w:hint="eastAsia"/>
          <w:szCs w:val="32"/>
        </w:rPr>
        <w:t>说明</w:t>
      </w:r>
    </w:p>
    <w:p w:rsidR="00A3152F" w:rsidRDefault="00A3152F" w:rsidP="00341B69">
      <w:pPr>
        <w:pStyle w:val="2"/>
        <w:numPr>
          <w:ilvl w:val="1"/>
          <w:numId w:val="13"/>
        </w:numPr>
        <w:rPr>
          <w:rFonts w:ascii="微软雅黑" w:eastAsia="微软雅黑" w:hAnsi="微软雅黑"/>
          <w:b w:val="0"/>
          <w:sz w:val="30"/>
          <w:szCs w:val="30"/>
        </w:rPr>
      </w:pPr>
      <w:r w:rsidRPr="00FA141C">
        <w:rPr>
          <w:rFonts w:ascii="微软雅黑" w:eastAsia="微软雅黑" w:hAnsi="微软雅黑" w:hint="eastAsia"/>
          <w:b w:val="0"/>
          <w:sz w:val="30"/>
          <w:szCs w:val="30"/>
        </w:rPr>
        <w:t>玩法</w:t>
      </w:r>
      <w:r w:rsidRPr="00FA141C">
        <w:rPr>
          <w:rFonts w:ascii="微软雅黑" w:eastAsia="微软雅黑" w:hAnsi="微软雅黑"/>
          <w:b w:val="0"/>
          <w:sz w:val="30"/>
          <w:szCs w:val="30"/>
        </w:rPr>
        <w:t>简介</w:t>
      </w:r>
    </w:p>
    <w:p w:rsidR="00CE49BB" w:rsidRDefault="000D781A" w:rsidP="00CE49B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时装</w:t>
      </w:r>
      <w:r w:rsidR="00CE49BB">
        <w:rPr>
          <w:rFonts w:ascii="微软雅黑" w:hAnsi="微软雅黑" w:cs="微软雅黑" w:hint="eastAsia"/>
          <w:color w:val="000000"/>
          <w:kern w:val="0"/>
          <w:szCs w:val="21"/>
        </w:rPr>
        <w:t>为4个部位：帽子</w:t>
      </w:r>
      <w:r w:rsidR="00CE49BB">
        <w:rPr>
          <w:rFonts w:ascii="微软雅黑" w:hAnsi="微软雅黑" w:cs="微软雅黑"/>
          <w:color w:val="000000"/>
          <w:kern w:val="0"/>
          <w:szCs w:val="21"/>
        </w:rPr>
        <w:t>头发</w:t>
      </w:r>
      <w:r w:rsidR="00CE49BB">
        <w:rPr>
          <w:rFonts w:ascii="微软雅黑" w:hAnsi="微软雅黑" w:cs="微软雅黑" w:hint="eastAsia"/>
          <w:color w:val="000000"/>
          <w:kern w:val="0"/>
          <w:szCs w:val="21"/>
        </w:rPr>
        <w:t>、上衣</w:t>
      </w:r>
      <w:r w:rsidR="00CE49BB">
        <w:rPr>
          <w:rFonts w:ascii="微软雅黑" w:hAnsi="微软雅黑" w:cs="微软雅黑"/>
          <w:color w:val="000000"/>
          <w:kern w:val="0"/>
          <w:szCs w:val="21"/>
        </w:rPr>
        <w:t>、裤子、鞋子</w:t>
      </w:r>
    </w:p>
    <w:p w:rsidR="008E2CAA" w:rsidRDefault="008E2CAA" w:rsidP="00CE49B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用户</w:t>
      </w:r>
      <w:r>
        <w:rPr>
          <w:rFonts w:ascii="微软雅黑" w:hAnsi="微软雅黑" w:cs="微软雅黑"/>
          <w:color w:val="000000"/>
          <w:kern w:val="0"/>
          <w:szCs w:val="21"/>
        </w:rPr>
        <w:t>可以根据</w:t>
      </w:r>
      <w:r w:rsidR="000D781A">
        <w:rPr>
          <w:rFonts w:ascii="微软雅黑" w:hAnsi="微软雅黑" w:cs="微软雅黑" w:hint="eastAsia"/>
          <w:color w:val="000000"/>
          <w:kern w:val="0"/>
          <w:szCs w:val="21"/>
        </w:rPr>
        <w:t>喜好</w:t>
      </w:r>
      <w:r w:rsidR="000D781A">
        <w:rPr>
          <w:rFonts w:ascii="微软雅黑" w:hAnsi="微软雅黑" w:cs="微软雅黑"/>
          <w:color w:val="000000"/>
          <w:kern w:val="0"/>
          <w:szCs w:val="21"/>
        </w:rPr>
        <w:t>，</w:t>
      </w:r>
      <w:r w:rsidR="000D781A">
        <w:rPr>
          <w:rFonts w:ascii="微软雅黑" w:hAnsi="微软雅黑" w:cs="微软雅黑" w:hint="eastAsia"/>
          <w:color w:val="000000"/>
          <w:kern w:val="0"/>
          <w:szCs w:val="21"/>
        </w:rPr>
        <w:t>选择</w:t>
      </w:r>
      <w:r w:rsidR="000D781A">
        <w:rPr>
          <w:rFonts w:ascii="微软雅黑" w:hAnsi="微软雅黑" w:cs="微软雅黑"/>
          <w:color w:val="000000"/>
          <w:kern w:val="0"/>
          <w:szCs w:val="21"/>
        </w:rPr>
        <w:t>任意</w:t>
      </w:r>
      <w:r w:rsidR="000D781A">
        <w:rPr>
          <w:rFonts w:ascii="微软雅黑" w:hAnsi="微软雅黑" w:cs="微软雅黑" w:hint="eastAsia"/>
          <w:color w:val="000000"/>
          <w:kern w:val="0"/>
          <w:szCs w:val="21"/>
        </w:rPr>
        <w:t>部位</w:t>
      </w:r>
      <w:r w:rsidR="000D781A">
        <w:rPr>
          <w:rFonts w:ascii="微软雅黑" w:hAnsi="微软雅黑" w:cs="微软雅黑"/>
          <w:color w:val="000000"/>
          <w:kern w:val="0"/>
          <w:szCs w:val="21"/>
        </w:rPr>
        <w:t>穿在身上</w:t>
      </w:r>
      <w:r w:rsidR="00900A80">
        <w:rPr>
          <w:rFonts w:ascii="微软雅黑" w:hAnsi="微软雅黑" w:cs="微软雅黑" w:hint="eastAsia"/>
          <w:color w:val="000000"/>
          <w:kern w:val="0"/>
          <w:szCs w:val="21"/>
        </w:rPr>
        <w:t>，</w:t>
      </w:r>
      <w:r w:rsidR="00900A80">
        <w:rPr>
          <w:rFonts w:ascii="微软雅黑" w:hAnsi="微软雅黑" w:cs="微软雅黑"/>
          <w:color w:val="000000"/>
          <w:kern w:val="0"/>
          <w:szCs w:val="21"/>
        </w:rPr>
        <w:t>组合成一套</w:t>
      </w:r>
      <w:r w:rsidR="00900A80">
        <w:rPr>
          <w:rFonts w:ascii="微软雅黑" w:hAnsi="微软雅黑" w:cs="微软雅黑" w:hint="eastAsia"/>
          <w:color w:val="000000"/>
          <w:kern w:val="0"/>
          <w:szCs w:val="21"/>
        </w:rPr>
        <w:t>新</w:t>
      </w:r>
      <w:r w:rsidR="00900A80">
        <w:rPr>
          <w:rFonts w:ascii="微软雅黑" w:hAnsi="微软雅黑" w:cs="微软雅黑"/>
          <w:color w:val="000000"/>
          <w:kern w:val="0"/>
          <w:szCs w:val="21"/>
        </w:rPr>
        <w:t>的</w:t>
      </w:r>
      <w:r w:rsidR="00900A80">
        <w:rPr>
          <w:rFonts w:ascii="微软雅黑" w:hAnsi="微软雅黑" w:cs="微软雅黑" w:hint="eastAsia"/>
          <w:color w:val="000000"/>
          <w:kern w:val="0"/>
          <w:szCs w:val="21"/>
        </w:rPr>
        <w:t>3D形象</w:t>
      </w:r>
      <w:r w:rsidR="00900A80">
        <w:rPr>
          <w:rFonts w:ascii="微软雅黑" w:hAnsi="微软雅黑" w:cs="微软雅黑"/>
          <w:color w:val="000000"/>
          <w:kern w:val="0"/>
          <w:szCs w:val="21"/>
        </w:rPr>
        <w:t>。</w:t>
      </w:r>
    </w:p>
    <w:p w:rsidR="00355CBD" w:rsidRDefault="00972E5B" w:rsidP="00341B69">
      <w:pPr>
        <w:pStyle w:val="2"/>
        <w:numPr>
          <w:ilvl w:val="1"/>
          <w:numId w:val="13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模型分块</w:t>
      </w:r>
    </w:p>
    <w:p w:rsidR="00DB38D1" w:rsidRPr="00332A66" w:rsidRDefault="00332A66" w:rsidP="002B5817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 w:rsidRPr="00332A66">
        <w:rPr>
          <w:rFonts w:ascii="微软雅黑" w:hAnsi="微软雅黑" w:cs="微软雅黑" w:hint="eastAsia"/>
          <w:color w:val="000000"/>
          <w:kern w:val="0"/>
          <w:szCs w:val="21"/>
        </w:rPr>
        <w:t>体量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较小</w:t>
      </w:r>
      <w:r>
        <w:rPr>
          <w:rFonts w:ascii="微软雅黑" w:hAnsi="微软雅黑" w:cs="微软雅黑"/>
          <w:color w:val="000000"/>
          <w:kern w:val="0"/>
          <w:szCs w:val="21"/>
        </w:rPr>
        <w:t>的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换装</w:t>
      </w:r>
      <w:r>
        <w:rPr>
          <w:rFonts w:ascii="微软雅黑" w:hAnsi="微软雅黑" w:cs="微软雅黑"/>
          <w:color w:val="000000"/>
          <w:kern w:val="0"/>
          <w:szCs w:val="21"/>
        </w:rPr>
        <w:t>游戏，</w:t>
      </w:r>
      <w:r w:rsidR="008C25B3">
        <w:rPr>
          <w:rFonts w:ascii="微软雅黑" w:hAnsi="微软雅黑" w:cs="微软雅黑" w:hint="eastAsia"/>
          <w:color w:val="000000"/>
          <w:kern w:val="0"/>
          <w:szCs w:val="21"/>
        </w:rPr>
        <w:t>分块部分</w:t>
      </w:r>
      <w:r w:rsidR="008C25B3">
        <w:rPr>
          <w:rFonts w:ascii="微软雅黑" w:hAnsi="微软雅黑" w:cs="微软雅黑"/>
          <w:color w:val="000000"/>
          <w:kern w:val="0"/>
          <w:szCs w:val="21"/>
        </w:rPr>
        <w:t>暂</w:t>
      </w:r>
      <w:r w:rsidR="008C25B3">
        <w:rPr>
          <w:rFonts w:ascii="微软雅黑" w:hAnsi="微软雅黑" w:cs="微软雅黑" w:hint="eastAsia"/>
          <w:color w:val="000000"/>
          <w:kern w:val="0"/>
          <w:szCs w:val="21"/>
        </w:rPr>
        <w:t>不</w:t>
      </w:r>
      <w:r w:rsidR="008C25B3">
        <w:rPr>
          <w:rFonts w:ascii="微软雅黑" w:hAnsi="微软雅黑" w:cs="微软雅黑"/>
          <w:color w:val="000000"/>
          <w:kern w:val="0"/>
          <w:szCs w:val="21"/>
        </w:rPr>
        <w:t>确定，由</w:t>
      </w:r>
      <w:r w:rsidR="008C25B3">
        <w:rPr>
          <w:rFonts w:ascii="微软雅黑" w:hAnsi="微软雅黑" w:cs="微软雅黑" w:hint="eastAsia"/>
          <w:color w:val="000000"/>
          <w:kern w:val="0"/>
          <w:szCs w:val="21"/>
        </w:rPr>
        <w:t>程序</w:t>
      </w:r>
      <w:r w:rsidR="008C25B3">
        <w:rPr>
          <w:rFonts w:ascii="微软雅黑" w:hAnsi="微软雅黑" w:cs="微软雅黑"/>
          <w:color w:val="000000"/>
          <w:kern w:val="0"/>
          <w:szCs w:val="21"/>
        </w:rPr>
        <w:t>验证</w:t>
      </w:r>
      <w:r w:rsidR="00A40A97">
        <w:rPr>
          <w:rFonts w:ascii="微软雅黑" w:hAnsi="微软雅黑" w:cs="微软雅黑" w:hint="eastAsia"/>
          <w:color w:val="000000"/>
          <w:kern w:val="0"/>
          <w:szCs w:val="21"/>
        </w:rPr>
        <w:t>过</w:t>
      </w:r>
      <w:r w:rsidR="008C25B3">
        <w:rPr>
          <w:rFonts w:ascii="微软雅黑" w:hAnsi="微软雅黑" w:cs="微软雅黑"/>
          <w:color w:val="000000"/>
          <w:kern w:val="0"/>
          <w:szCs w:val="21"/>
        </w:rPr>
        <w:t>后</w:t>
      </w:r>
      <w:r w:rsidR="008C25B3">
        <w:rPr>
          <w:rFonts w:ascii="微软雅黑" w:hAnsi="微软雅黑" w:cs="微软雅黑" w:hint="eastAsia"/>
          <w:color w:val="000000"/>
          <w:kern w:val="0"/>
          <w:szCs w:val="21"/>
        </w:rPr>
        <w:t>，再</w:t>
      </w:r>
      <w:r w:rsidR="008C25B3">
        <w:rPr>
          <w:rFonts w:ascii="微软雅黑" w:hAnsi="微软雅黑" w:cs="微软雅黑"/>
          <w:color w:val="000000"/>
          <w:kern w:val="0"/>
          <w:szCs w:val="21"/>
        </w:rPr>
        <w:t>确认。</w:t>
      </w:r>
    </w:p>
    <w:p w:rsidR="00442424" w:rsidRDefault="005E1B6A" w:rsidP="00341B69">
      <w:pPr>
        <w:pStyle w:val="2"/>
        <w:numPr>
          <w:ilvl w:val="1"/>
          <w:numId w:val="13"/>
        </w:numPr>
        <w:rPr>
          <w:rFonts w:ascii="微软雅黑" w:eastAsia="微软雅黑" w:hAnsi="微软雅黑"/>
          <w:b w:val="0"/>
          <w:sz w:val="30"/>
          <w:szCs w:val="30"/>
        </w:rPr>
      </w:pPr>
      <w:r w:rsidRPr="00182E32">
        <w:rPr>
          <w:rFonts w:ascii="微软雅黑" w:eastAsia="微软雅黑" w:hAnsi="微软雅黑" w:hint="eastAsia"/>
          <w:b w:val="0"/>
          <w:sz w:val="30"/>
          <w:szCs w:val="30"/>
        </w:rPr>
        <w:t>好友</w:t>
      </w:r>
      <w:r w:rsidR="00442424" w:rsidRPr="00182E32">
        <w:rPr>
          <w:rFonts w:ascii="微软雅黑" w:eastAsia="微软雅黑" w:hAnsi="微软雅黑"/>
          <w:b w:val="0"/>
          <w:sz w:val="30"/>
          <w:szCs w:val="30"/>
        </w:rPr>
        <w:t>评分</w:t>
      </w:r>
    </w:p>
    <w:p w:rsidR="00442424" w:rsidRDefault="00B52608" w:rsidP="00CE49B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每套组合</w:t>
      </w:r>
      <w:r w:rsidR="00AB3F18">
        <w:rPr>
          <w:rFonts w:ascii="微软雅黑" w:hAnsi="微软雅黑" w:cs="微软雅黑"/>
          <w:color w:val="000000"/>
          <w:kern w:val="0"/>
          <w:szCs w:val="21"/>
        </w:rPr>
        <w:t>成的套装，</w:t>
      </w:r>
      <w:r w:rsidR="00AE3ADB">
        <w:rPr>
          <w:rFonts w:ascii="微软雅黑" w:hAnsi="微软雅黑" w:cs="微软雅黑" w:hint="eastAsia"/>
          <w:color w:val="000000"/>
          <w:kern w:val="0"/>
          <w:szCs w:val="21"/>
        </w:rPr>
        <w:t>都</w:t>
      </w:r>
      <w:r>
        <w:rPr>
          <w:rFonts w:ascii="微软雅黑" w:hAnsi="微软雅黑" w:cs="微软雅黑"/>
          <w:color w:val="000000"/>
          <w:kern w:val="0"/>
          <w:szCs w:val="21"/>
        </w:rPr>
        <w:t>可邀请社交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平台</w:t>
      </w:r>
      <w:r>
        <w:rPr>
          <w:rFonts w:ascii="微软雅黑" w:hAnsi="微软雅黑" w:cs="微软雅黑"/>
          <w:color w:val="000000"/>
          <w:kern w:val="0"/>
          <w:szCs w:val="21"/>
        </w:rPr>
        <w:t>的好友打分点赞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。</w:t>
      </w:r>
    </w:p>
    <w:p w:rsidR="00962256" w:rsidRDefault="00962256" w:rsidP="00CE49B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分数</w:t>
      </w:r>
      <w:r>
        <w:rPr>
          <w:rFonts w:ascii="微软雅黑" w:hAnsi="微软雅黑" w:cs="微软雅黑"/>
          <w:color w:val="000000"/>
          <w:kern w:val="0"/>
          <w:szCs w:val="21"/>
        </w:rPr>
        <w:t>需要一定人数，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其</w:t>
      </w:r>
      <w:r>
        <w:rPr>
          <w:rFonts w:ascii="微软雅黑" w:hAnsi="微软雅黑" w:cs="微软雅黑"/>
          <w:color w:val="000000"/>
          <w:kern w:val="0"/>
          <w:szCs w:val="21"/>
        </w:rPr>
        <w:t>平均分数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高于</w:t>
      </w:r>
      <w:r>
        <w:rPr>
          <w:rFonts w:ascii="微软雅黑" w:hAnsi="微软雅黑" w:cs="微软雅黑"/>
          <w:color w:val="000000"/>
          <w:kern w:val="0"/>
          <w:szCs w:val="21"/>
        </w:rPr>
        <w:t>一定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值后</w:t>
      </w:r>
      <w:r>
        <w:rPr>
          <w:rFonts w:ascii="微软雅黑" w:hAnsi="微软雅黑" w:cs="微软雅黑"/>
          <w:color w:val="000000"/>
          <w:kern w:val="0"/>
          <w:szCs w:val="21"/>
        </w:rPr>
        <w:t>，即可领取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游戏</w:t>
      </w:r>
      <w:r>
        <w:rPr>
          <w:rFonts w:ascii="微软雅黑" w:hAnsi="微软雅黑" w:cs="微软雅黑"/>
          <w:color w:val="000000"/>
          <w:kern w:val="0"/>
          <w:szCs w:val="21"/>
        </w:rPr>
        <w:t>内的金币奖励</w:t>
      </w:r>
      <w:r w:rsidR="005723AC">
        <w:rPr>
          <w:rFonts w:ascii="微软雅黑" w:hAnsi="微软雅黑" w:cs="微软雅黑" w:hint="eastAsia"/>
          <w:color w:val="000000"/>
          <w:kern w:val="0"/>
          <w:szCs w:val="21"/>
        </w:rPr>
        <w:t>。</w:t>
      </w:r>
    </w:p>
    <w:p w:rsidR="001764EC" w:rsidRDefault="001764EC" w:rsidP="00CE49B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lastRenderedPageBreak/>
        <w:t>每日只能通过</w:t>
      </w:r>
      <w:r>
        <w:rPr>
          <w:rFonts w:ascii="微软雅黑" w:hAnsi="微软雅黑" w:cs="微软雅黑"/>
          <w:color w:val="000000"/>
          <w:kern w:val="0"/>
          <w:szCs w:val="21"/>
        </w:rPr>
        <w:t>打分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获得</w:t>
      </w:r>
      <w:r w:rsidR="005176F0">
        <w:rPr>
          <w:rFonts w:ascii="微软雅黑" w:hAnsi="微软雅黑" w:cs="微软雅黑" w:hint="eastAsia"/>
          <w:color w:val="000000"/>
          <w:kern w:val="0"/>
          <w:szCs w:val="21"/>
        </w:rPr>
        <w:t>【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5次</w:t>
      </w:r>
      <w:r w:rsidR="005176F0">
        <w:rPr>
          <w:rFonts w:ascii="微软雅黑" w:hAnsi="微软雅黑" w:cs="微软雅黑" w:hint="eastAsia"/>
          <w:color w:val="000000"/>
          <w:kern w:val="0"/>
          <w:szCs w:val="21"/>
        </w:rPr>
        <w:t>】</w:t>
      </w:r>
      <w:r>
        <w:rPr>
          <w:rFonts w:ascii="微软雅黑" w:hAnsi="微软雅黑" w:cs="微软雅黑"/>
          <w:color w:val="000000"/>
          <w:kern w:val="0"/>
          <w:szCs w:val="21"/>
        </w:rPr>
        <w:t>金币。</w:t>
      </w:r>
      <w:r w:rsidR="004436EA">
        <w:rPr>
          <w:rFonts w:ascii="微软雅黑" w:hAnsi="微软雅黑" w:cs="微软雅黑" w:hint="eastAsia"/>
          <w:color w:val="000000"/>
          <w:kern w:val="0"/>
          <w:szCs w:val="21"/>
        </w:rPr>
        <w:t>（配置</w:t>
      </w:r>
      <w:r w:rsidR="004436EA">
        <w:rPr>
          <w:rFonts w:ascii="微软雅黑" w:hAnsi="微软雅黑" w:cs="微软雅黑"/>
          <w:color w:val="000000"/>
          <w:kern w:val="0"/>
          <w:szCs w:val="21"/>
        </w:rPr>
        <w:t>决定</w:t>
      </w:r>
      <w:r w:rsidR="004436EA">
        <w:rPr>
          <w:rFonts w:ascii="微软雅黑" w:hAnsi="微软雅黑" w:cs="微软雅黑" w:hint="eastAsia"/>
          <w:color w:val="000000"/>
          <w:kern w:val="0"/>
          <w:szCs w:val="21"/>
        </w:rPr>
        <w:t>）</w:t>
      </w:r>
    </w:p>
    <w:p w:rsidR="00D90CCD" w:rsidRDefault="00D90CCD" w:rsidP="00CE49B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同一个</w:t>
      </w:r>
      <w:r>
        <w:rPr>
          <w:rFonts w:ascii="微软雅黑" w:hAnsi="微软雅黑" w:cs="微软雅黑"/>
          <w:color w:val="000000"/>
          <w:kern w:val="0"/>
          <w:szCs w:val="21"/>
        </w:rPr>
        <w:t>好友，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每日</w:t>
      </w:r>
      <w:r>
        <w:rPr>
          <w:rFonts w:ascii="微软雅黑" w:hAnsi="微软雅黑" w:cs="微软雅黑"/>
          <w:color w:val="000000"/>
          <w:kern w:val="0"/>
          <w:szCs w:val="21"/>
        </w:rPr>
        <w:t>最多只能</w:t>
      </w:r>
      <w:r w:rsidR="009001F1">
        <w:rPr>
          <w:rFonts w:ascii="微软雅黑" w:hAnsi="微软雅黑" w:cs="微软雅黑" w:hint="eastAsia"/>
          <w:color w:val="000000"/>
          <w:kern w:val="0"/>
          <w:szCs w:val="21"/>
        </w:rPr>
        <w:t>为</w:t>
      </w:r>
      <w:r w:rsidR="009001F1">
        <w:rPr>
          <w:rFonts w:ascii="微软雅黑" w:hAnsi="微软雅黑" w:cs="微软雅黑"/>
          <w:color w:val="000000"/>
          <w:kern w:val="0"/>
          <w:szCs w:val="21"/>
        </w:rPr>
        <w:t>自己</w:t>
      </w:r>
      <w:r w:rsidR="009001F1">
        <w:rPr>
          <w:rFonts w:ascii="微软雅黑" w:hAnsi="微软雅黑" w:cs="微软雅黑" w:hint="eastAsia"/>
          <w:color w:val="000000"/>
          <w:kern w:val="0"/>
          <w:szCs w:val="21"/>
        </w:rPr>
        <w:t>进行</w:t>
      </w:r>
      <w:r>
        <w:rPr>
          <w:rFonts w:ascii="微软雅黑" w:hAnsi="微软雅黑" w:cs="微软雅黑"/>
          <w:color w:val="000000"/>
          <w:kern w:val="0"/>
          <w:szCs w:val="21"/>
        </w:rPr>
        <w:t>2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次</w:t>
      </w:r>
      <w:r>
        <w:rPr>
          <w:rFonts w:ascii="微软雅黑" w:hAnsi="微软雅黑" w:cs="微软雅黑"/>
          <w:color w:val="000000"/>
          <w:kern w:val="0"/>
          <w:szCs w:val="21"/>
        </w:rPr>
        <w:t>评分。</w:t>
      </w:r>
      <w:r w:rsidR="004436EA">
        <w:rPr>
          <w:rFonts w:ascii="微软雅黑" w:hAnsi="微软雅黑" w:cs="微软雅黑" w:hint="eastAsia"/>
          <w:color w:val="000000"/>
          <w:kern w:val="0"/>
          <w:szCs w:val="21"/>
        </w:rPr>
        <w:t>（配置</w:t>
      </w:r>
      <w:r w:rsidR="004436EA">
        <w:rPr>
          <w:rFonts w:ascii="微软雅黑" w:hAnsi="微软雅黑" w:cs="微软雅黑"/>
          <w:color w:val="000000"/>
          <w:kern w:val="0"/>
          <w:szCs w:val="21"/>
        </w:rPr>
        <w:t>决定</w:t>
      </w:r>
      <w:r w:rsidR="004436EA">
        <w:rPr>
          <w:rFonts w:ascii="微软雅黑" w:hAnsi="微软雅黑" w:cs="微软雅黑" w:hint="eastAsia"/>
          <w:color w:val="000000"/>
          <w:kern w:val="0"/>
          <w:szCs w:val="21"/>
        </w:rPr>
        <w:t>）</w:t>
      </w:r>
    </w:p>
    <w:p w:rsidR="00DF7DC5" w:rsidRDefault="00DF7DC5" w:rsidP="00CE49B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相同搭配</w:t>
      </w:r>
      <w:r>
        <w:rPr>
          <w:rFonts w:ascii="微软雅黑" w:hAnsi="微软雅黑" w:cs="微软雅黑"/>
          <w:color w:val="000000"/>
          <w:kern w:val="0"/>
          <w:szCs w:val="21"/>
        </w:rPr>
        <w:t>的时装，</w:t>
      </w:r>
      <w:r w:rsidR="006F1448">
        <w:rPr>
          <w:rFonts w:ascii="微软雅黑" w:hAnsi="微软雅黑" w:cs="微软雅黑" w:hint="eastAsia"/>
          <w:color w:val="000000"/>
          <w:kern w:val="0"/>
          <w:szCs w:val="21"/>
        </w:rPr>
        <w:t>每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人每日</w:t>
      </w:r>
      <w:r>
        <w:rPr>
          <w:rFonts w:ascii="微软雅黑" w:hAnsi="微软雅黑" w:cs="微软雅黑"/>
          <w:color w:val="000000"/>
          <w:kern w:val="0"/>
          <w:szCs w:val="21"/>
        </w:rPr>
        <w:t>最多只能评分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1次。</w:t>
      </w:r>
      <w:r w:rsidR="009839A5">
        <w:rPr>
          <w:rFonts w:ascii="微软雅黑" w:hAnsi="微软雅黑" w:cs="微软雅黑" w:hint="eastAsia"/>
          <w:color w:val="000000"/>
          <w:kern w:val="0"/>
          <w:szCs w:val="21"/>
        </w:rPr>
        <w:t>（记录在打分</w:t>
      </w:r>
      <w:r w:rsidR="009839A5">
        <w:rPr>
          <w:rFonts w:ascii="微软雅黑" w:hAnsi="微软雅黑" w:cs="微软雅黑"/>
          <w:color w:val="000000"/>
          <w:kern w:val="0"/>
          <w:szCs w:val="21"/>
        </w:rPr>
        <w:t>人身上</w:t>
      </w:r>
      <w:r w:rsidR="009839A5">
        <w:rPr>
          <w:rFonts w:ascii="微软雅黑" w:hAnsi="微软雅黑" w:cs="微软雅黑" w:hint="eastAsia"/>
          <w:color w:val="000000"/>
          <w:kern w:val="0"/>
          <w:szCs w:val="21"/>
        </w:rPr>
        <w:t>，确保</w:t>
      </w:r>
      <w:r w:rsidR="009839A5">
        <w:rPr>
          <w:rFonts w:ascii="微软雅黑" w:hAnsi="微软雅黑" w:cs="微软雅黑"/>
          <w:color w:val="000000"/>
          <w:kern w:val="0"/>
          <w:szCs w:val="21"/>
        </w:rPr>
        <w:t>不会</w:t>
      </w:r>
      <w:r w:rsidR="009839A5">
        <w:rPr>
          <w:rFonts w:ascii="微软雅黑" w:hAnsi="微软雅黑" w:cs="微软雅黑" w:hint="eastAsia"/>
          <w:color w:val="000000"/>
          <w:kern w:val="0"/>
          <w:szCs w:val="21"/>
        </w:rPr>
        <w:t>刷分）</w:t>
      </w:r>
    </w:p>
    <w:p w:rsidR="00B906CE" w:rsidRDefault="00B906CE" w:rsidP="00CE49B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好友</w:t>
      </w:r>
      <w:r>
        <w:rPr>
          <w:rFonts w:ascii="微软雅黑" w:hAnsi="微软雅黑" w:cs="微软雅黑"/>
          <w:color w:val="000000"/>
          <w:kern w:val="0"/>
          <w:szCs w:val="21"/>
        </w:rPr>
        <w:t>必须也注册登录游戏，才可以参与评分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。</w:t>
      </w:r>
    </w:p>
    <w:p w:rsidR="00F83B0B" w:rsidRDefault="001372B9" w:rsidP="00341B69">
      <w:pPr>
        <w:pStyle w:val="2"/>
        <w:numPr>
          <w:ilvl w:val="1"/>
          <w:numId w:val="13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时装风格</w:t>
      </w:r>
    </w:p>
    <w:p w:rsidR="00F83B0B" w:rsidRDefault="00F83B0B" w:rsidP="00F83B0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换装评分</w:t>
      </w:r>
      <w:r>
        <w:rPr>
          <w:rFonts w:ascii="微软雅黑" w:hAnsi="微软雅黑" w:cs="微软雅黑"/>
          <w:color w:val="000000"/>
          <w:kern w:val="0"/>
          <w:szCs w:val="21"/>
        </w:rPr>
        <w:t>是指，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穿上</w:t>
      </w:r>
      <w:r>
        <w:rPr>
          <w:rFonts w:ascii="微软雅黑" w:hAnsi="微软雅黑" w:cs="微软雅黑"/>
          <w:color w:val="000000"/>
          <w:kern w:val="0"/>
          <w:szCs w:val="21"/>
        </w:rPr>
        <w:t>衣服后，自己的几项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衣着</w:t>
      </w:r>
      <w:r>
        <w:rPr>
          <w:rFonts w:ascii="微软雅黑" w:hAnsi="微软雅黑" w:cs="微软雅黑"/>
          <w:color w:val="000000"/>
          <w:kern w:val="0"/>
          <w:szCs w:val="21"/>
        </w:rPr>
        <w:t>风格值进行变化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，</w:t>
      </w:r>
      <w:r w:rsidR="00D05B04">
        <w:rPr>
          <w:rFonts w:ascii="微软雅黑" w:hAnsi="微软雅黑" w:cs="微软雅黑" w:hint="eastAsia"/>
          <w:color w:val="000000"/>
          <w:kern w:val="0"/>
          <w:szCs w:val="21"/>
        </w:rPr>
        <w:t>主要是用作系统评分</w:t>
      </w:r>
      <w:r w:rsidR="00D05B04">
        <w:rPr>
          <w:rFonts w:ascii="微软雅黑" w:hAnsi="微软雅黑" w:cs="微软雅黑"/>
          <w:color w:val="000000"/>
          <w:kern w:val="0"/>
          <w:szCs w:val="21"/>
        </w:rPr>
        <w:t>玩法</w:t>
      </w:r>
      <w:r w:rsidR="00D05B04">
        <w:rPr>
          <w:rFonts w:ascii="微软雅黑" w:hAnsi="微软雅黑" w:cs="微软雅黑" w:hint="eastAsia"/>
          <w:color w:val="000000"/>
          <w:kern w:val="0"/>
          <w:szCs w:val="21"/>
        </w:rPr>
        <w:t>。</w:t>
      </w:r>
    </w:p>
    <w:p w:rsidR="00211BFB" w:rsidRPr="00211BFB" w:rsidRDefault="00A45294" w:rsidP="00341B69">
      <w:pPr>
        <w:pStyle w:val="3"/>
        <w:numPr>
          <w:ilvl w:val="2"/>
          <w:numId w:val="13"/>
        </w:numPr>
        <w:rPr>
          <w:rFonts w:ascii="微软雅黑" w:hAnsi="微软雅黑" w:cstheme="majorBidi"/>
          <w:b w:val="0"/>
          <w:sz w:val="30"/>
          <w:szCs w:val="30"/>
        </w:rPr>
      </w:pPr>
      <w:r>
        <w:rPr>
          <w:rFonts w:ascii="微软雅黑" w:hAnsi="微软雅黑" w:cstheme="majorBidi" w:hint="eastAsia"/>
          <w:b w:val="0"/>
          <w:sz w:val="30"/>
          <w:szCs w:val="30"/>
        </w:rPr>
        <w:t>角色</w:t>
      </w:r>
      <w:r w:rsidR="00211BFB">
        <w:rPr>
          <w:rFonts w:ascii="微软雅黑" w:hAnsi="微软雅黑" w:cstheme="majorBidi" w:hint="eastAsia"/>
          <w:b w:val="0"/>
          <w:sz w:val="30"/>
          <w:szCs w:val="30"/>
        </w:rPr>
        <w:t>风格</w:t>
      </w:r>
    </w:p>
    <w:p w:rsidR="00A5798F" w:rsidRDefault="009D3CBE" w:rsidP="00F83B0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每个</w:t>
      </w:r>
      <w:r>
        <w:rPr>
          <w:rFonts w:ascii="微软雅黑" w:hAnsi="微软雅黑" w:cs="微软雅黑"/>
          <w:color w:val="000000"/>
          <w:kern w:val="0"/>
          <w:szCs w:val="21"/>
        </w:rPr>
        <w:t>角色都有数个风格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属性</w:t>
      </w:r>
      <w:r w:rsidR="00F218EC">
        <w:rPr>
          <w:rFonts w:ascii="微软雅黑" w:hAnsi="微软雅黑" w:cs="微软雅黑" w:hint="eastAsia"/>
          <w:color w:val="000000"/>
          <w:kern w:val="0"/>
          <w:szCs w:val="21"/>
        </w:rPr>
        <w:t>，</w:t>
      </w:r>
      <w:r w:rsidR="00F218EC">
        <w:rPr>
          <w:rFonts w:ascii="微软雅黑" w:hAnsi="微软雅黑" w:cs="微软雅黑"/>
          <w:color w:val="000000"/>
          <w:kern w:val="0"/>
          <w:szCs w:val="21"/>
        </w:rPr>
        <w:t>这些风格属性</w:t>
      </w:r>
      <w:r w:rsidR="00F218EC">
        <w:rPr>
          <w:rFonts w:ascii="微软雅黑" w:hAnsi="微软雅黑" w:cs="微软雅黑" w:hint="eastAsia"/>
          <w:color w:val="000000"/>
          <w:kern w:val="0"/>
          <w:szCs w:val="21"/>
        </w:rPr>
        <w:t>初始全部</w:t>
      </w:r>
      <w:r w:rsidR="00F218EC">
        <w:rPr>
          <w:rFonts w:ascii="微软雅黑" w:hAnsi="微软雅黑" w:cs="微软雅黑"/>
          <w:color w:val="000000"/>
          <w:kern w:val="0"/>
          <w:szCs w:val="21"/>
        </w:rPr>
        <w:t>为</w:t>
      </w:r>
      <w:r w:rsidR="00F218EC">
        <w:rPr>
          <w:rFonts w:ascii="微软雅黑" w:hAnsi="微软雅黑" w:cs="微软雅黑" w:hint="eastAsia"/>
          <w:color w:val="000000"/>
          <w:kern w:val="0"/>
          <w:szCs w:val="21"/>
        </w:rPr>
        <w:t>0，只有</w:t>
      </w:r>
      <w:r w:rsidR="00F218EC">
        <w:rPr>
          <w:rFonts w:ascii="微软雅黑" w:hAnsi="微软雅黑" w:cs="微软雅黑"/>
          <w:color w:val="000000"/>
          <w:kern w:val="0"/>
          <w:szCs w:val="21"/>
        </w:rPr>
        <w:t>当穿上时装后，</w:t>
      </w:r>
      <w:r w:rsidR="00D13FC2">
        <w:rPr>
          <w:rFonts w:ascii="微软雅黑" w:hAnsi="微软雅黑" w:cs="微软雅黑" w:hint="eastAsia"/>
          <w:color w:val="000000"/>
          <w:kern w:val="0"/>
          <w:szCs w:val="21"/>
        </w:rPr>
        <w:t>才</w:t>
      </w:r>
      <w:r w:rsidR="00F218EC">
        <w:rPr>
          <w:rFonts w:ascii="微软雅黑" w:hAnsi="微软雅黑" w:cs="微软雅黑"/>
          <w:color w:val="000000"/>
          <w:kern w:val="0"/>
          <w:szCs w:val="21"/>
        </w:rPr>
        <w:t>会根据</w:t>
      </w:r>
      <w:r w:rsidR="00F218EC">
        <w:rPr>
          <w:rFonts w:ascii="微软雅黑" w:hAnsi="微软雅黑" w:cs="微软雅黑" w:hint="eastAsia"/>
          <w:color w:val="000000"/>
          <w:kern w:val="0"/>
          <w:szCs w:val="21"/>
        </w:rPr>
        <w:t>每件</w:t>
      </w:r>
      <w:r w:rsidR="00F218EC">
        <w:rPr>
          <w:rFonts w:ascii="微软雅黑" w:hAnsi="微软雅黑" w:cs="微软雅黑"/>
          <w:color w:val="000000"/>
          <w:kern w:val="0"/>
          <w:szCs w:val="21"/>
        </w:rPr>
        <w:t>时装配置的风格</w:t>
      </w:r>
      <w:r w:rsidR="008D3032">
        <w:rPr>
          <w:rFonts w:ascii="微软雅黑" w:hAnsi="微软雅黑" w:cs="微软雅黑" w:hint="eastAsia"/>
          <w:color w:val="000000"/>
          <w:kern w:val="0"/>
          <w:szCs w:val="21"/>
        </w:rPr>
        <w:t>而</w:t>
      </w:r>
      <w:r w:rsidR="00F218EC">
        <w:rPr>
          <w:rFonts w:ascii="微软雅黑" w:hAnsi="微软雅黑" w:cs="微软雅黑"/>
          <w:color w:val="000000"/>
          <w:kern w:val="0"/>
          <w:szCs w:val="21"/>
        </w:rPr>
        <w:t>增加。</w:t>
      </w:r>
    </w:p>
    <w:p w:rsidR="00F218EC" w:rsidRDefault="00F218EC" w:rsidP="00F83B0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可以</w:t>
      </w:r>
      <w:r>
        <w:rPr>
          <w:rFonts w:ascii="微软雅黑" w:hAnsi="微软雅黑" w:cs="微软雅黑"/>
          <w:color w:val="000000"/>
          <w:kern w:val="0"/>
          <w:szCs w:val="21"/>
        </w:rPr>
        <w:t>将其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理解</w:t>
      </w:r>
      <w:r>
        <w:rPr>
          <w:rFonts w:ascii="微软雅黑" w:hAnsi="微软雅黑" w:cs="微软雅黑"/>
          <w:color w:val="000000"/>
          <w:kern w:val="0"/>
          <w:szCs w:val="21"/>
        </w:rPr>
        <w:t>成穿上装备增加攻击力</w:t>
      </w:r>
      <w:r w:rsidR="004E049D">
        <w:rPr>
          <w:rFonts w:ascii="微软雅黑" w:hAnsi="微软雅黑" w:cs="微软雅黑" w:hint="eastAsia"/>
          <w:color w:val="000000"/>
          <w:kern w:val="0"/>
          <w:szCs w:val="21"/>
        </w:rPr>
        <w:t>，</w:t>
      </w:r>
      <w:r w:rsidR="004E049D">
        <w:rPr>
          <w:rFonts w:ascii="微软雅黑" w:hAnsi="微软雅黑" w:cs="微软雅黑"/>
          <w:color w:val="000000"/>
          <w:kern w:val="0"/>
          <w:szCs w:val="21"/>
        </w:rPr>
        <w:t>这</w:t>
      </w:r>
      <w:r w:rsidR="004E049D">
        <w:rPr>
          <w:rFonts w:ascii="微软雅黑" w:hAnsi="微软雅黑" w:cs="微软雅黑" w:hint="eastAsia"/>
          <w:color w:val="000000"/>
          <w:kern w:val="0"/>
          <w:szCs w:val="21"/>
        </w:rPr>
        <w:t>一过程</w:t>
      </w:r>
      <w:r w:rsidR="004E049D">
        <w:rPr>
          <w:rFonts w:ascii="微软雅黑" w:hAnsi="微软雅黑" w:cs="微软雅黑"/>
          <w:color w:val="000000"/>
          <w:kern w:val="0"/>
          <w:szCs w:val="21"/>
        </w:rPr>
        <w:t>。</w:t>
      </w:r>
    </w:p>
    <w:p w:rsidR="00454802" w:rsidRPr="00211BFB" w:rsidRDefault="00454802" w:rsidP="00341B69">
      <w:pPr>
        <w:pStyle w:val="3"/>
        <w:numPr>
          <w:ilvl w:val="2"/>
          <w:numId w:val="13"/>
        </w:numPr>
        <w:rPr>
          <w:rFonts w:ascii="微软雅黑" w:hAnsi="微软雅黑" w:cstheme="majorBidi"/>
          <w:b w:val="0"/>
          <w:sz w:val="30"/>
          <w:szCs w:val="30"/>
        </w:rPr>
      </w:pPr>
      <w:r>
        <w:rPr>
          <w:rFonts w:ascii="微软雅黑" w:hAnsi="微软雅黑" w:cstheme="majorBidi" w:hint="eastAsia"/>
          <w:b w:val="0"/>
          <w:sz w:val="30"/>
          <w:szCs w:val="30"/>
        </w:rPr>
        <w:t>时装风格属性</w:t>
      </w:r>
    </w:p>
    <w:p w:rsidR="00454802" w:rsidRDefault="00454802" w:rsidP="00F83B0B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每个时装</w:t>
      </w:r>
      <w:r>
        <w:rPr>
          <w:rFonts w:ascii="微软雅黑" w:hAnsi="微软雅黑" w:cs="微软雅黑"/>
          <w:color w:val="000000"/>
          <w:kern w:val="0"/>
          <w:szCs w:val="21"/>
        </w:rPr>
        <w:t>都有固定1-2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条属性</w:t>
      </w:r>
      <w:r w:rsidR="00EF5909">
        <w:rPr>
          <w:rFonts w:ascii="微软雅黑" w:hAnsi="微软雅黑" w:cs="微软雅黑" w:hint="eastAsia"/>
          <w:color w:val="000000"/>
          <w:kern w:val="0"/>
          <w:szCs w:val="21"/>
        </w:rPr>
        <w:t>，</w:t>
      </w:r>
      <w:r w:rsidR="00EF5909">
        <w:rPr>
          <w:rFonts w:ascii="微软雅黑" w:hAnsi="微软雅黑" w:cs="微软雅黑"/>
          <w:color w:val="000000"/>
          <w:kern w:val="0"/>
          <w:szCs w:val="21"/>
        </w:rPr>
        <w:t>通过配置决定。</w:t>
      </w:r>
    </w:p>
    <w:p w:rsidR="00AB4B81" w:rsidRDefault="001614FC" w:rsidP="00341B69">
      <w:pPr>
        <w:pStyle w:val="1"/>
        <w:numPr>
          <w:ilvl w:val="0"/>
          <w:numId w:val="13"/>
        </w:numPr>
        <w:rPr>
          <w:rFonts w:ascii="微软雅黑" w:hAnsi="微软雅黑"/>
          <w:szCs w:val="32"/>
        </w:rPr>
      </w:pPr>
      <w:bookmarkStart w:id="5" w:name="_今日主题"/>
      <w:bookmarkStart w:id="6" w:name="_今日主题玩法"/>
      <w:bookmarkEnd w:id="5"/>
      <w:bookmarkEnd w:id="6"/>
      <w:r>
        <w:rPr>
          <w:rFonts w:ascii="微软雅黑" w:hAnsi="微软雅黑" w:hint="eastAsia"/>
          <w:szCs w:val="32"/>
        </w:rPr>
        <w:t>今日</w:t>
      </w:r>
      <w:r w:rsidR="004D4E0F">
        <w:rPr>
          <w:rFonts w:ascii="微软雅黑" w:hAnsi="微软雅黑"/>
          <w:szCs w:val="32"/>
        </w:rPr>
        <w:t>主题</w:t>
      </w:r>
      <w:r w:rsidR="0014656F">
        <w:rPr>
          <w:rFonts w:ascii="微软雅黑" w:hAnsi="微软雅黑" w:hint="eastAsia"/>
          <w:szCs w:val="32"/>
        </w:rPr>
        <w:t>玩法</w:t>
      </w:r>
    </w:p>
    <w:p w:rsidR="008031E9" w:rsidRDefault="00182E32" w:rsidP="00341B69">
      <w:pPr>
        <w:pStyle w:val="2"/>
        <w:numPr>
          <w:ilvl w:val="1"/>
          <w:numId w:val="13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玩法</w:t>
      </w:r>
      <w:r>
        <w:rPr>
          <w:rFonts w:ascii="微软雅黑" w:eastAsia="微软雅黑" w:hAnsi="微软雅黑"/>
          <w:b w:val="0"/>
          <w:sz w:val="30"/>
          <w:szCs w:val="30"/>
        </w:rPr>
        <w:t>简介</w:t>
      </w:r>
    </w:p>
    <w:p w:rsidR="000644AD" w:rsidRDefault="00706EC0" w:rsidP="00182E3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根据</w:t>
      </w:r>
      <w:r>
        <w:rPr>
          <w:rFonts w:ascii="微软雅黑" w:hAnsi="微软雅黑" w:cs="微软雅黑"/>
          <w:color w:val="000000"/>
          <w:kern w:val="0"/>
          <w:szCs w:val="21"/>
        </w:rPr>
        <w:t>系统给出的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风格</w:t>
      </w:r>
      <w:r>
        <w:rPr>
          <w:rFonts w:ascii="微软雅黑" w:hAnsi="微软雅黑" w:cs="微软雅黑"/>
          <w:color w:val="000000"/>
          <w:kern w:val="0"/>
          <w:szCs w:val="21"/>
        </w:rPr>
        <w:t>要求，玩家组合出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相应</w:t>
      </w:r>
      <w:r>
        <w:rPr>
          <w:rFonts w:ascii="微软雅黑" w:hAnsi="微软雅黑" w:cs="微软雅黑"/>
          <w:color w:val="000000"/>
          <w:kern w:val="0"/>
          <w:szCs w:val="21"/>
        </w:rPr>
        <w:t>的时装，再发给好友评分，可以获得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双倍</w:t>
      </w:r>
      <w:r>
        <w:rPr>
          <w:rFonts w:ascii="微软雅黑" w:hAnsi="微软雅黑" w:cs="微软雅黑"/>
          <w:color w:val="000000"/>
          <w:kern w:val="0"/>
          <w:szCs w:val="21"/>
        </w:rPr>
        <w:t>金币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奖励</w:t>
      </w:r>
      <w:r>
        <w:rPr>
          <w:rFonts w:ascii="微软雅黑" w:hAnsi="微软雅黑" w:cs="微软雅黑"/>
          <w:color w:val="000000"/>
          <w:kern w:val="0"/>
          <w:szCs w:val="21"/>
        </w:rPr>
        <w:t>的日常活动。</w:t>
      </w:r>
    </w:p>
    <w:p w:rsidR="00B60DF6" w:rsidRDefault="00B60DF6" w:rsidP="00341B69">
      <w:pPr>
        <w:pStyle w:val="2"/>
        <w:numPr>
          <w:ilvl w:val="1"/>
          <w:numId w:val="13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参与条件</w:t>
      </w:r>
    </w:p>
    <w:p w:rsidR="00B60DF6" w:rsidRDefault="00151C4D" w:rsidP="00182E3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lastRenderedPageBreak/>
        <w:t>风格</w:t>
      </w:r>
      <w:r>
        <w:rPr>
          <w:rFonts w:ascii="微软雅黑" w:hAnsi="微软雅黑" w:cs="微软雅黑"/>
          <w:color w:val="000000"/>
          <w:kern w:val="0"/>
          <w:szCs w:val="21"/>
        </w:rPr>
        <w:t>属性要求：</w:t>
      </w:r>
      <w:r w:rsidR="00B60DF6">
        <w:rPr>
          <w:rFonts w:ascii="微软雅黑" w:hAnsi="微软雅黑" w:cs="微软雅黑" w:hint="eastAsia"/>
          <w:color w:val="000000"/>
          <w:kern w:val="0"/>
          <w:szCs w:val="21"/>
        </w:rPr>
        <w:t>必须</w:t>
      </w:r>
      <w:r w:rsidR="00B60DF6">
        <w:rPr>
          <w:rFonts w:ascii="微软雅黑" w:hAnsi="微软雅黑" w:cs="微软雅黑"/>
          <w:color w:val="000000"/>
          <w:kern w:val="0"/>
          <w:szCs w:val="21"/>
        </w:rPr>
        <w:t>根据系统给</w:t>
      </w:r>
      <w:r w:rsidR="00B60DF6">
        <w:rPr>
          <w:rFonts w:ascii="微软雅黑" w:hAnsi="微软雅黑" w:cs="微软雅黑" w:hint="eastAsia"/>
          <w:color w:val="000000"/>
          <w:kern w:val="0"/>
          <w:szCs w:val="21"/>
        </w:rPr>
        <w:t>出</w:t>
      </w:r>
      <w:r w:rsidR="00B60DF6">
        <w:rPr>
          <w:rFonts w:ascii="微软雅黑" w:hAnsi="微软雅黑" w:cs="微软雅黑"/>
          <w:color w:val="000000"/>
          <w:kern w:val="0"/>
          <w:szCs w:val="21"/>
        </w:rPr>
        <w:t>的主题，搭配时装，</w:t>
      </w:r>
      <w:r w:rsidR="00B60DF6">
        <w:rPr>
          <w:rFonts w:ascii="微软雅黑" w:hAnsi="微软雅黑" w:cs="微软雅黑" w:hint="eastAsia"/>
          <w:color w:val="000000"/>
          <w:kern w:val="0"/>
          <w:szCs w:val="21"/>
        </w:rPr>
        <w:t>当整体</w:t>
      </w:r>
      <w:r w:rsidR="00B60DF6">
        <w:rPr>
          <w:rFonts w:ascii="微软雅黑" w:hAnsi="微软雅黑" w:cs="微软雅黑"/>
          <w:color w:val="000000"/>
          <w:kern w:val="0"/>
          <w:szCs w:val="21"/>
        </w:rPr>
        <w:t>风格</w:t>
      </w:r>
      <w:r w:rsidR="00B60DF6">
        <w:rPr>
          <w:rFonts w:ascii="微软雅黑" w:hAnsi="微软雅黑" w:cs="微软雅黑" w:hint="eastAsia"/>
          <w:color w:val="000000"/>
          <w:kern w:val="0"/>
          <w:szCs w:val="21"/>
        </w:rPr>
        <w:t>属性</w:t>
      </w:r>
      <w:r w:rsidR="00B60DF6">
        <w:rPr>
          <w:rFonts w:ascii="微软雅黑" w:hAnsi="微软雅黑" w:cs="微软雅黑"/>
          <w:color w:val="000000"/>
          <w:kern w:val="0"/>
          <w:szCs w:val="21"/>
        </w:rPr>
        <w:t>满足主题要求时候，</w:t>
      </w:r>
      <w:r w:rsidR="00485C90">
        <w:rPr>
          <w:rFonts w:ascii="微软雅黑" w:hAnsi="微软雅黑" w:cs="微软雅黑" w:hint="eastAsia"/>
          <w:color w:val="000000"/>
          <w:kern w:val="0"/>
          <w:szCs w:val="21"/>
        </w:rPr>
        <w:t>分享给好友</w:t>
      </w:r>
      <w:r w:rsidR="00485C90">
        <w:rPr>
          <w:rFonts w:ascii="微软雅黑" w:hAnsi="微软雅黑" w:cs="微软雅黑"/>
          <w:color w:val="000000"/>
          <w:kern w:val="0"/>
          <w:szCs w:val="21"/>
        </w:rPr>
        <w:t>进行评分，</w:t>
      </w:r>
      <w:r w:rsidR="00485C90">
        <w:rPr>
          <w:rFonts w:ascii="微软雅黑" w:hAnsi="微软雅黑" w:cs="微软雅黑" w:hint="eastAsia"/>
          <w:color w:val="000000"/>
          <w:kern w:val="0"/>
          <w:szCs w:val="21"/>
        </w:rPr>
        <w:t>即可</w:t>
      </w:r>
      <w:r w:rsidR="00485C90">
        <w:rPr>
          <w:rFonts w:ascii="微软雅黑" w:hAnsi="微软雅黑" w:cs="微软雅黑"/>
          <w:color w:val="000000"/>
          <w:kern w:val="0"/>
          <w:szCs w:val="21"/>
        </w:rPr>
        <w:t>获得双倍金币的奖励。</w:t>
      </w:r>
    </w:p>
    <w:p w:rsidR="006B414E" w:rsidRDefault="006B414E" w:rsidP="00182E3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时装</w:t>
      </w:r>
      <w:r>
        <w:rPr>
          <w:rFonts w:ascii="微软雅黑" w:hAnsi="微软雅黑" w:cs="微软雅黑"/>
          <w:color w:val="000000"/>
          <w:kern w:val="0"/>
          <w:szCs w:val="21"/>
        </w:rPr>
        <w:t>种类要求：</w:t>
      </w:r>
      <w:r w:rsidR="006015DE">
        <w:rPr>
          <w:rFonts w:ascii="微软雅黑" w:hAnsi="微软雅黑" w:cs="微软雅黑" w:hint="eastAsia"/>
          <w:color w:val="000000"/>
          <w:kern w:val="0"/>
          <w:szCs w:val="21"/>
        </w:rPr>
        <w:t>必须</w:t>
      </w:r>
      <w:r w:rsidR="006015DE">
        <w:rPr>
          <w:rFonts w:ascii="微软雅黑" w:hAnsi="微软雅黑" w:cs="微软雅黑"/>
          <w:color w:val="000000"/>
          <w:kern w:val="0"/>
          <w:szCs w:val="21"/>
        </w:rPr>
        <w:t>根据系统</w:t>
      </w:r>
      <w:r w:rsidR="006015DE">
        <w:rPr>
          <w:rFonts w:ascii="微软雅黑" w:hAnsi="微软雅黑" w:cs="微软雅黑" w:hint="eastAsia"/>
          <w:color w:val="000000"/>
          <w:kern w:val="0"/>
          <w:szCs w:val="21"/>
        </w:rPr>
        <w:t>要求</w:t>
      </w:r>
      <w:r w:rsidR="006015DE">
        <w:rPr>
          <w:rFonts w:ascii="微软雅黑" w:hAnsi="微软雅黑" w:cs="微软雅黑"/>
          <w:color w:val="000000"/>
          <w:kern w:val="0"/>
          <w:szCs w:val="21"/>
        </w:rPr>
        <w:t>的主题，</w:t>
      </w:r>
      <w:r w:rsidR="006015DE">
        <w:rPr>
          <w:rFonts w:ascii="微软雅黑" w:hAnsi="微软雅黑" w:cs="微软雅黑" w:hint="eastAsia"/>
          <w:color w:val="000000"/>
          <w:kern w:val="0"/>
          <w:szCs w:val="21"/>
        </w:rPr>
        <w:t>穿着</w:t>
      </w:r>
      <w:r w:rsidR="006015DE">
        <w:rPr>
          <w:rFonts w:ascii="微软雅黑" w:hAnsi="微软雅黑" w:cs="微软雅黑"/>
          <w:color w:val="000000"/>
          <w:kern w:val="0"/>
          <w:szCs w:val="21"/>
        </w:rPr>
        <w:t>正确种类的时装，</w:t>
      </w:r>
      <w:r w:rsidR="006015DE">
        <w:rPr>
          <w:rFonts w:ascii="微软雅黑" w:hAnsi="微软雅黑" w:cs="微软雅黑" w:hint="eastAsia"/>
          <w:color w:val="000000"/>
          <w:kern w:val="0"/>
          <w:szCs w:val="21"/>
        </w:rPr>
        <w:t>才可</w:t>
      </w:r>
      <w:r w:rsidR="006015DE">
        <w:rPr>
          <w:rFonts w:ascii="微软雅黑" w:hAnsi="微软雅黑" w:cs="微软雅黑"/>
          <w:color w:val="000000"/>
          <w:kern w:val="0"/>
          <w:szCs w:val="21"/>
        </w:rPr>
        <w:t>参与</w:t>
      </w:r>
      <w:r w:rsidR="006015DE">
        <w:rPr>
          <w:rFonts w:ascii="微软雅黑" w:hAnsi="微软雅黑" w:cs="微软雅黑" w:hint="eastAsia"/>
          <w:color w:val="000000"/>
          <w:kern w:val="0"/>
          <w:szCs w:val="21"/>
        </w:rPr>
        <w:t>活动</w:t>
      </w:r>
      <w:r w:rsidR="006015DE">
        <w:rPr>
          <w:rFonts w:ascii="微软雅黑" w:hAnsi="微软雅黑" w:cs="微软雅黑"/>
          <w:color w:val="000000"/>
          <w:kern w:val="0"/>
          <w:szCs w:val="21"/>
        </w:rPr>
        <w:t>。</w:t>
      </w:r>
    </w:p>
    <w:p w:rsidR="00F45302" w:rsidRDefault="00F45302" w:rsidP="00182E32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注：</w:t>
      </w:r>
      <w:r>
        <w:rPr>
          <w:rFonts w:ascii="微软雅黑" w:hAnsi="微软雅黑" w:cs="微软雅黑"/>
          <w:color w:val="000000"/>
          <w:kern w:val="0"/>
          <w:szCs w:val="21"/>
        </w:rPr>
        <w:t>2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个</w:t>
      </w:r>
      <w:r>
        <w:rPr>
          <w:rFonts w:ascii="微软雅黑" w:hAnsi="微软雅黑" w:cs="微软雅黑"/>
          <w:color w:val="000000"/>
          <w:kern w:val="0"/>
          <w:szCs w:val="21"/>
        </w:rPr>
        <w:t>条件</w:t>
      </w:r>
      <w:r w:rsidR="00EE538A">
        <w:rPr>
          <w:rFonts w:ascii="微软雅黑" w:hAnsi="微软雅黑" w:cs="微软雅黑" w:hint="eastAsia"/>
          <w:color w:val="000000"/>
          <w:kern w:val="0"/>
          <w:szCs w:val="21"/>
        </w:rPr>
        <w:t>需要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可以</w:t>
      </w:r>
      <w:r>
        <w:rPr>
          <w:rFonts w:ascii="微软雅黑" w:hAnsi="微软雅黑" w:cs="微软雅黑"/>
          <w:color w:val="000000"/>
          <w:kern w:val="0"/>
          <w:szCs w:val="21"/>
        </w:rPr>
        <w:t>任意组合，</w:t>
      </w:r>
      <w:r w:rsidR="00CB74DA">
        <w:rPr>
          <w:rFonts w:ascii="微软雅黑" w:hAnsi="微软雅黑" w:cs="微软雅黑" w:hint="eastAsia"/>
          <w:color w:val="000000"/>
          <w:kern w:val="0"/>
          <w:szCs w:val="21"/>
        </w:rPr>
        <w:t>单一</w:t>
      </w:r>
      <w:r w:rsidR="00CB74DA">
        <w:rPr>
          <w:rFonts w:ascii="微软雅黑" w:hAnsi="微软雅黑" w:cs="微软雅黑"/>
          <w:color w:val="000000"/>
          <w:kern w:val="0"/>
          <w:szCs w:val="21"/>
        </w:rPr>
        <w:t>条件</w:t>
      </w:r>
      <w:r w:rsidR="00CB74DA">
        <w:rPr>
          <w:rFonts w:ascii="微软雅黑" w:hAnsi="微软雅黑" w:cs="微软雅黑" w:hint="eastAsia"/>
          <w:color w:val="000000"/>
          <w:kern w:val="0"/>
          <w:szCs w:val="21"/>
        </w:rPr>
        <w:t>满足</w:t>
      </w:r>
      <w:r w:rsidR="00CB74DA">
        <w:rPr>
          <w:rFonts w:ascii="微软雅黑" w:hAnsi="微软雅黑" w:cs="微软雅黑"/>
          <w:color w:val="000000"/>
          <w:kern w:val="0"/>
          <w:szCs w:val="21"/>
        </w:rPr>
        <w:t>，</w:t>
      </w:r>
      <w:r w:rsidR="00CB74DA">
        <w:rPr>
          <w:rFonts w:ascii="微软雅黑" w:hAnsi="微软雅黑" w:cs="微软雅黑" w:hint="eastAsia"/>
          <w:color w:val="000000"/>
          <w:kern w:val="0"/>
          <w:szCs w:val="21"/>
        </w:rPr>
        <w:t>任意</w:t>
      </w:r>
      <w:r w:rsidR="00CB74DA">
        <w:rPr>
          <w:rFonts w:ascii="微软雅黑" w:hAnsi="微软雅黑" w:cs="微软雅黑"/>
          <w:color w:val="000000"/>
          <w:kern w:val="0"/>
          <w:szCs w:val="21"/>
        </w:rPr>
        <w:t>条件</w:t>
      </w:r>
      <w:r w:rsidR="00CB74DA">
        <w:rPr>
          <w:rFonts w:ascii="微软雅黑" w:hAnsi="微软雅黑" w:cs="微软雅黑" w:hint="eastAsia"/>
          <w:color w:val="000000"/>
          <w:kern w:val="0"/>
          <w:szCs w:val="21"/>
        </w:rPr>
        <w:t>满足，全部</w:t>
      </w:r>
      <w:r w:rsidR="00CB74DA">
        <w:rPr>
          <w:rFonts w:ascii="微软雅黑" w:hAnsi="微软雅黑" w:cs="微软雅黑"/>
          <w:color w:val="000000"/>
          <w:kern w:val="0"/>
          <w:szCs w:val="21"/>
        </w:rPr>
        <w:t>条件满足</w:t>
      </w:r>
      <w:r w:rsidR="00CB74DA">
        <w:rPr>
          <w:rFonts w:ascii="微软雅黑" w:hAnsi="微软雅黑" w:cs="微软雅黑" w:hint="eastAsia"/>
          <w:color w:val="000000"/>
          <w:kern w:val="0"/>
          <w:szCs w:val="21"/>
        </w:rPr>
        <w:t>。</w:t>
      </w:r>
    </w:p>
    <w:p w:rsidR="00485C90" w:rsidRDefault="00485C90" w:rsidP="00341B69">
      <w:pPr>
        <w:pStyle w:val="2"/>
        <w:numPr>
          <w:ilvl w:val="1"/>
          <w:numId w:val="13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参与</w:t>
      </w:r>
      <w:r>
        <w:rPr>
          <w:rFonts w:ascii="微软雅黑" w:eastAsia="微软雅黑" w:hAnsi="微软雅黑"/>
          <w:b w:val="0"/>
          <w:sz w:val="30"/>
          <w:szCs w:val="30"/>
        </w:rPr>
        <w:t>次数</w:t>
      </w:r>
    </w:p>
    <w:p w:rsidR="00485C90" w:rsidRDefault="00485C90" w:rsidP="00485C90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每日</w:t>
      </w:r>
      <w:r>
        <w:rPr>
          <w:rFonts w:ascii="微软雅黑" w:hAnsi="微软雅黑" w:cs="微软雅黑"/>
          <w:color w:val="000000"/>
          <w:kern w:val="0"/>
          <w:szCs w:val="21"/>
        </w:rPr>
        <w:t>只能参与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1次</w:t>
      </w:r>
    </w:p>
    <w:p w:rsidR="00485C90" w:rsidRDefault="00C60C10" w:rsidP="00485C90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每日</w:t>
      </w:r>
      <w:r w:rsidR="00E92D6D">
        <w:rPr>
          <w:rFonts w:ascii="微软雅黑" w:hAnsi="微软雅黑" w:cs="微软雅黑" w:hint="eastAsia"/>
          <w:color w:val="000000"/>
          <w:kern w:val="0"/>
          <w:szCs w:val="21"/>
        </w:rPr>
        <w:t>【</w:t>
      </w:r>
      <w:r>
        <w:rPr>
          <w:rFonts w:ascii="微软雅黑" w:hAnsi="微软雅黑" w:cs="微软雅黑"/>
          <w:color w:val="000000"/>
          <w:kern w:val="0"/>
          <w:szCs w:val="21"/>
        </w:rPr>
        <w:t>凌晨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5</w:t>
      </w:r>
      <w:r w:rsidR="00E92D6D">
        <w:rPr>
          <w:rFonts w:ascii="微软雅黑" w:hAnsi="微软雅黑" w:cs="微软雅黑" w:hint="eastAsia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点刷新</w:t>
      </w:r>
      <w:r>
        <w:rPr>
          <w:rFonts w:ascii="微软雅黑" w:hAnsi="微软雅黑" w:cs="微软雅黑"/>
          <w:color w:val="000000"/>
          <w:kern w:val="0"/>
          <w:szCs w:val="21"/>
        </w:rPr>
        <w:t>次数</w:t>
      </w:r>
      <w:r w:rsidR="00494244">
        <w:rPr>
          <w:rFonts w:ascii="微软雅黑" w:hAnsi="微软雅黑" w:cs="微软雅黑"/>
          <w:color w:val="000000"/>
          <w:kern w:val="0"/>
          <w:szCs w:val="21"/>
        </w:rPr>
        <w:t>。</w:t>
      </w:r>
      <w:bookmarkStart w:id="7" w:name="_GoBack"/>
      <w:bookmarkEnd w:id="7"/>
    </w:p>
    <w:p w:rsidR="00C92663" w:rsidRDefault="00C92663" w:rsidP="00341B69">
      <w:pPr>
        <w:pStyle w:val="2"/>
        <w:numPr>
          <w:ilvl w:val="1"/>
          <w:numId w:val="13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奖励</w:t>
      </w:r>
      <w:r>
        <w:rPr>
          <w:rFonts w:ascii="微软雅黑" w:eastAsia="微软雅黑" w:hAnsi="微软雅黑"/>
          <w:b w:val="0"/>
          <w:sz w:val="30"/>
          <w:szCs w:val="30"/>
        </w:rPr>
        <w:t>方式</w:t>
      </w:r>
    </w:p>
    <w:p w:rsidR="00C92663" w:rsidRDefault="00291F50" w:rsidP="00485C90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与</w:t>
      </w:r>
      <w:r>
        <w:rPr>
          <w:rFonts w:ascii="微软雅黑" w:hAnsi="微软雅黑" w:cs="微软雅黑"/>
          <w:color w:val="000000"/>
          <w:kern w:val="0"/>
          <w:szCs w:val="21"/>
        </w:rPr>
        <w:t>日常评分一样，需要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有</w:t>
      </w:r>
      <w:r>
        <w:rPr>
          <w:rFonts w:ascii="微软雅黑" w:hAnsi="微软雅黑" w:cs="微软雅黑"/>
          <w:color w:val="000000"/>
          <w:kern w:val="0"/>
          <w:szCs w:val="21"/>
        </w:rPr>
        <w:t>指定数量的好友，参与评分，评分达到一定值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后</w:t>
      </w:r>
      <w:r>
        <w:rPr>
          <w:rFonts w:ascii="微软雅黑" w:hAnsi="微软雅黑" w:cs="微软雅黑"/>
          <w:color w:val="000000"/>
          <w:kern w:val="0"/>
          <w:szCs w:val="21"/>
        </w:rPr>
        <w:t>，即可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领取金币</w:t>
      </w:r>
      <w:r>
        <w:rPr>
          <w:rFonts w:ascii="微软雅黑" w:hAnsi="微软雅黑" w:cs="微软雅黑"/>
          <w:color w:val="000000"/>
          <w:kern w:val="0"/>
          <w:szCs w:val="21"/>
        </w:rPr>
        <w:t>奖励。</w:t>
      </w:r>
    </w:p>
    <w:p w:rsidR="00053290" w:rsidRPr="00485C90" w:rsidRDefault="00053290" w:rsidP="00485C90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该</w:t>
      </w:r>
      <w:r>
        <w:rPr>
          <w:rFonts w:ascii="微软雅黑" w:hAnsi="微软雅黑" w:cs="微软雅黑"/>
          <w:color w:val="000000"/>
          <w:kern w:val="0"/>
          <w:szCs w:val="21"/>
        </w:rPr>
        <w:t>活动的奖励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为双倍</w:t>
      </w:r>
      <w:r>
        <w:rPr>
          <w:rFonts w:ascii="微软雅黑" w:hAnsi="微软雅黑" w:cs="微软雅黑"/>
          <w:color w:val="000000"/>
          <w:kern w:val="0"/>
          <w:szCs w:val="21"/>
        </w:rPr>
        <w:t>、三倍、多倍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的</w:t>
      </w:r>
      <w:r>
        <w:rPr>
          <w:rFonts w:ascii="微软雅黑" w:hAnsi="微软雅黑" w:cs="微软雅黑"/>
          <w:color w:val="000000"/>
          <w:kern w:val="0"/>
          <w:szCs w:val="21"/>
        </w:rPr>
        <w:t>金币奖励。</w:t>
      </w:r>
      <w:r w:rsidR="006C2AD3">
        <w:rPr>
          <w:rFonts w:ascii="微软雅黑" w:hAnsi="微软雅黑" w:cs="微软雅黑" w:hint="eastAsia"/>
          <w:color w:val="000000"/>
          <w:kern w:val="0"/>
          <w:szCs w:val="21"/>
        </w:rPr>
        <w:t>倍根据</w:t>
      </w:r>
      <w:r w:rsidR="006C2AD3">
        <w:rPr>
          <w:rFonts w:ascii="微软雅黑" w:hAnsi="微软雅黑" w:cs="微软雅黑"/>
          <w:color w:val="000000"/>
          <w:kern w:val="0"/>
          <w:szCs w:val="21"/>
        </w:rPr>
        <w:t>每日主题随机变换</w:t>
      </w:r>
    </w:p>
    <w:p w:rsidR="00AB4B81" w:rsidRDefault="004D4E0F" w:rsidP="00341B69">
      <w:pPr>
        <w:pStyle w:val="1"/>
        <w:numPr>
          <w:ilvl w:val="0"/>
          <w:numId w:val="13"/>
        </w:numPr>
        <w:rPr>
          <w:rFonts w:ascii="微软雅黑" w:hAnsi="微软雅黑"/>
          <w:szCs w:val="32"/>
        </w:rPr>
      </w:pPr>
      <w:r>
        <w:rPr>
          <w:rFonts w:ascii="微软雅黑" w:hAnsi="微软雅黑" w:hint="eastAsia"/>
          <w:szCs w:val="32"/>
        </w:rPr>
        <w:t>商城</w:t>
      </w:r>
      <w:r>
        <w:rPr>
          <w:rFonts w:ascii="微软雅黑" w:hAnsi="微软雅黑"/>
          <w:szCs w:val="32"/>
        </w:rPr>
        <w:t>内购</w:t>
      </w:r>
    </w:p>
    <w:p w:rsidR="00097153" w:rsidRDefault="00596F45" w:rsidP="00341B69">
      <w:pPr>
        <w:pStyle w:val="2"/>
        <w:numPr>
          <w:ilvl w:val="1"/>
          <w:numId w:val="13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时装</w:t>
      </w:r>
      <w:r>
        <w:rPr>
          <w:rFonts w:ascii="微软雅黑" w:eastAsia="微软雅黑" w:hAnsi="微软雅黑"/>
          <w:b w:val="0"/>
          <w:sz w:val="30"/>
          <w:szCs w:val="30"/>
        </w:rPr>
        <w:t>商城</w:t>
      </w:r>
    </w:p>
    <w:p w:rsidR="00596F45" w:rsidRDefault="00596F45" w:rsidP="00596F45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游戏</w:t>
      </w:r>
      <w:r>
        <w:rPr>
          <w:rFonts w:ascii="微软雅黑" w:hAnsi="微软雅黑" w:cs="微软雅黑"/>
          <w:color w:val="000000"/>
          <w:kern w:val="0"/>
          <w:szCs w:val="21"/>
        </w:rPr>
        <w:t>内的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大部分</w:t>
      </w:r>
      <w:r w:rsidR="00DE24E3">
        <w:rPr>
          <w:rFonts w:ascii="微软雅黑" w:hAnsi="微软雅黑" w:cs="微软雅黑" w:hint="eastAsia"/>
          <w:color w:val="000000"/>
          <w:kern w:val="0"/>
          <w:szCs w:val="21"/>
        </w:rPr>
        <w:t>的</w:t>
      </w:r>
      <w:r>
        <w:rPr>
          <w:rFonts w:ascii="微软雅黑" w:hAnsi="微软雅黑" w:cs="微软雅黑"/>
          <w:color w:val="000000"/>
          <w:kern w:val="0"/>
          <w:szCs w:val="21"/>
        </w:rPr>
        <w:t>时装都是通过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这个</w:t>
      </w:r>
      <w:r>
        <w:rPr>
          <w:rFonts w:ascii="微软雅黑" w:hAnsi="微软雅黑" w:cs="微软雅黑"/>
          <w:color w:val="000000"/>
          <w:kern w:val="0"/>
          <w:szCs w:val="21"/>
        </w:rPr>
        <w:t>时装商城购买获得的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。</w:t>
      </w:r>
    </w:p>
    <w:p w:rsidR="00B67ED9" w:rsidRDefault="00B67ED9" w:rsidP="00596F45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时装商城</w:t>
      </w:r>
      <w:r>
        <w:rPr>
          <w:rFonts w:ascii="微软雅黑" w:hAnsi="微软雅黑" w:cs="微软雅黑"/>
          <w:color w:val="000000"/>
          <w:kern w:val="0"/>
          <w:szCs w:val="21"/>
        </w:rPr>
        <w:t>具有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【</w:t>
      </w:r>
      <w:r>
        <w:rPr>
          <w:rFonts w:ascii="微软雅黑" w:hAnsi="微软雅黑" w:cs="微软雅黑"/>
          <w:color w:val="000000"/>
          <w:kern w:val="0"/>
          <w:szCs w:val="21"/>
        </w:rPr>
        <w:t>打折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】</w:t>
      </w:r>
      <w:r>
        <w:rPr>
          <w:rFonts w:ascii="微软雅黑" w:hAnsi="微软雅黑" w:cs="微软雅黑"/>
          <w:color w:val="000000"/>
          <w:kern w:val="0"/>
          <w:szCs w:val="21"/>
        </w:rPr>
        <w:t>【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热销</w:t>
      </w:r>
      <w:r>
        <w:rPr>
          <w:rFonts w:ascii="微软雅黑" w:hAnsi="微软雅黑" w:cs="微软雅黑"/>
          <w:color w:val="000000"/>
          <w:kern w:val="0"/>
          <w:szCs w:val="21"/>
        </w:rPr>
        <w:t>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【新</w:t>
      </w:r>
      <w:r>
        <w:rPr>
          <w:rFonts w:ascii="微软雅黑" w:hAnsi="微软雅黑" w:cs="微软雅黑"/>
          <w:color w:val="000000"/>
          <w:kern w:val="0"/>
          <w:szCs w:val="21"/>
        </w:rPr>
        <w:t>品】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3种</w:t>
      </w:r>
      <w:r>
        <w:rPr>
          <w:rFonts w:ascii="微软雅黑" w:hAnsi="微软雅黑" w:cs="微软雅黑"/>
          <w:color w:val="000000"/>
          <w:kern w:val="0"/>
          <w:szCs w:val="21"/>
        </w:rPr>
        <w:t>商品标签，用来标出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每样</w:t>
      </w:r>
      <w:r>
        <w:rPr>
          <w:rFonts w:ascii="微软雅黑" w:hAnsi="微软雅黑" w:cs="微软雅黑"/>
          <w:color w:val="000000"/>
          <w:kern w:val="0"/>
          <w:szCs w:val="21"/>
        </w:rPr>
        <w:t>商品的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销售</w:t>
      </w:r>
      <w:r>
        <w:rPr>
          <w:rFonts w:ascii="微软雅黑" w:hAnsi="微软雅黑" w:cs="微软雅黑"/>
          <w:color w:val="000000"/>
          <w:kern w:val="0"/>
          <w:szCs w:val="21"/>
        </w:rPr>
        <w:t>情况。</w:t>
      </w:r>
    </w:p>
    <w:p w:rsidR="00132EC5" w:rsidRDefault="00132EC5" w:rsidP="007C7D22">
      <w:pPr>
        <w:pStyle w:val="a7"/>
        <w:numPr>
          <w:ilvl w:val="1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打折</w:t>
      </w:r>
      <w:r>
        <w:rPr>
          <w:rFonts w:ascii="微软雅黑" w:hAnsi="微软雅黑" w:cs="微软雅黑"/>
          <w:color w:val="000000"/>
          <w:kern w:val="0"/>
          <w:szCs w:val="21"/>
        </w:rPr>
        <w:t>：</w:t>
      </w:r>
      <w:r w:rsidR="00A7583A">
        <w:rPr>
          <w:rFonts w:ascii="微软雅黑" w:hAnsi="微软雅黑" w:cs="微软雅黑" w:hint="eastAsia"/>
          <w:color w:val="000000"/>
          <w:kern w:val="0"/>
          <w:szCs w:val="21"/>
        </w:rPr>
        <w:t>购买时</w:t>
      </w:r>
      <w:r w:rsidR="00A7583A">
        <w:rPr>
          <w:rFonts w:ascii="微软雅黑" w:hAnsi="微软雅黑" w:cs="微软雅黑"/>
          <w:color w:val="000000"/>
          <w:kern w:val="0"/>
          <w:szCs w:val="21"/>
        </w:rPr>
        <w:t>，可以</w:t>
      </w:r>
      <w:r w:rsidR="00A7583A">
        <w:rPr>
          <w:rFonts w:ascii="微软雅黑" w:hAnsi="微软雅黑" w:cs="微软雅黑" w:hint="eastAsia"/>
          <w:color w:val="000000"/>
          <w:kern w:val="0"/>
          <w:szCs w:val="21"/>
        </w:rPr>
        <w:t>根据</w:t>
      </w:r>
      <w:r w:rsidR="00A7583A">
        <w:rPr>
          <w:rFonts w:ascii="微软雅黑" w:hAnsi="微软雅黑" w:cs="微软雅黑"/>
          <w:color w:val="000000"/>
          <w:kern w:val="0"/>
          <w:szCs w:val="21"/>
        </w:rPr>
        <w:t>折扣比例，降低</w:t>
      </w:r>
      <w:r w:rsidR="00A7583A">
        <w:rPr>
          <w:rFonts w:ascii="微软雅黑" w:hAnsi="微软雅黑" w:cs="微软雅黑" w:hint="eastAsia"/>
          <w:color w:val="000000"/>
          <w:kern w:val="0"/>
          <w:szCs w:val="21"/>
        </w:rPr>
        <w:t>所需</w:t>
      </w:r>
      <w:r w:rsidR="00A7583A">
        <w:rPr>
          <w:rFonts w:ascii="微软雅黑" w:hAnsi="微软雅黑" w:cs="微软雅黑"/>
          <w:color w:val="000000"/>
          <w:kern w:val="0"/>
          <w:szCs w:val="21"/>
        </w:rPr>
        <w:t>小号的金币数额</w:t>
      </w:r>
    </w:p>
    <w:p w:rsidR="00A7583A" w:rsidRDefault="00A7583A" w:rsidP="007C7D22">
      <w:pPr>
        <w:pStyle w:val="a7"/>
        <w:numPr>
          <w:ilvl w:val="1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热销</w:t>
      </w:r>
      <w:r>
        <w:rPr>
          <w:rFonts w:ascii="微软雅黑" w:hAnsi="微软雅黑" w:cs="微软雅黑"/>
          <w:color w:val="000000"/>
          <w:kern w:val="0"/>
          <w:szCs w:val="21"/>
        </w:rPr>
        <w:t>：</w:t>
      </w:r>
      <w:r w:rsidR="00DA3F14">
        <w:rPr>
          <w:rFonts w:ascii="微软雅黑" w:hAnsi="微软雅黑" w:cs="微软雅黑" w:hint="eastAsia"/>
          <w:color w:val="000000"/>
          <w:kern w:val="0"/>
          <w:szCs w:val="21"/>
        </w:rPr>
        <w:t>当天</w:t>
      </w:r>
      <w:r w:rsidR="00DA3F14">
        <w:rPr>
          <w:rFonts w:ascii="微软雅黑" w:hAnsi="微软雅黑" w:cs="微软雅黑"/>
          <w:color w:val="000000"/>
          <w:kern w:val="0"/>
          <w:szCs w:val="21"/>
        </w:rPr>
        <w:t>内</w:t>
      </w:r>
      <w:r w:rsidR="00DA3F14">
        <w:rPr>
          <w:rFonts w:ascii="微软雅黑" w:hAnsi="微软雅黑" w:cs="微软雅黑" w:hint="eastAsia"/>
          <w:color w:val="000000"/>
          <w:kern w:val="0"/>
          <w:szCs w:val="21"/>
        </w:rPr>
        <w:t>销售</w:t>
      </w:r>
      <w:r w:rsidR="00DA3F14">
        <w:rPr>
          <w:rFonts w:ascii="微软雅黑" w:hAnsi="微软雅黑" w:cs="微软雅黑"/>
          <w:color w:val="000000"/>
          <w:kern w:val="0"/>
          <w:szCs w:val="21"/>
        </w:rPr>
        <w:t>数量排行</w:t>
      </w:r>
      <w:r w:rsidR="00DA3F14">
        <w:rPr>
          <w:rFonts w:ascii="微软雅黑" w:hAnsi="微软雅黑" w:cs="微软雅黑" w:hint="eastAsia"/>
          <w:color w:val="000000"/>
          <w:kern w:val="0"/>
          <w:szCs w:val="21"/>
        </w:rPr>
        <w:t>前3的</w:t>
      </w:r>
      <w:r w:rsidR="00DA3F14">
        <w:rPr>
          <w:rFonts w:ascii="微软雅黑" w:hAnsi="微软雅黑" w:cs="微软雅黑"/>
          <w:color w:val="000000"/>
          <w:kern w:val="0"/>
          <w:szCs w:val="21"/>
        </w:rPr>
        <w:t>商品。</w:t>
      </w:r>
    </w:p>
    <w:p w:rsidR="006E7F28" w:rsidRDefault="006E7F28" w:rsidP="007C7D22">
      <w:pPr>
        <w:pStyle w:val="a7"/>
        <w:numPr>
          <w:ilvl w:val="1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新</w:t>
      </w:r>
      <w:r>
        <w:rPr>
          <w:rFonts w:ascii="微软雅黑" w:hAnsi="微软雅黑" w:cs="微软雅黑"/>
          <w:color w:val="000000"/>
          <w:kern w:val="0"/>
          <w:szCs w:val="21"/>
        </w:rPr>
        <w:t>品：策划配置决定，</w:t>
      </w:r>
      <w:r w:rsidR="002B5D42">
        <w:rPr>
          <w:rFonts w:ascii="微软雅黑" w:hAnsi="微软雅黑" w:cs="微软雅黑" w:hint="eastAsia"/>
          <w:color w:val="000000"/>
          <w:kern w:val="0"/>
          <w:szCs w:val="21"/>
        </w:rPr>
        <w:t>主要</w:t>
      </w:r>
      <w:r w:rsidR="002B5D42">
        <w:rPr>
          <w:rFonts w:ascii="微软雅黑" w:hAnsi="微软雅黑" w:cs="微软雅黑"/>
          <w:color w:val="000000"/>
          <w:kern w:val="0"/>
          <w:szCs w:val="21"/>
        </w:rPr>
        <w:t>用于</w:t>
      </w:r>
      <w:r w:rsidR="002B5D42">
        <w:rPr>
          <w:rFonts w:ascii="微软雅黑" w:hAnsi="微软雅黑" w:cs="微软雅黑" w:hint="eastAsia"/>
          <w:color w:val="000000"/>
          <w:kern w:val="0"/>
          <w:szCs w:val="21"/>
        </w:rPr>
        <w:t>推出</w:t>
      </w:r>
      <w:r w:rsidR="002B5D42">
        <w:rPr>
          <w:rFonts w:ascii="微软雅黑" w:hAnsi="微软雅黑" w:cs="微软雅黑"/>
          <w:color w:val="000000"/>
          <w:kern w:val="0"/>
          <w:szCs w:val="21"/>
        </w:rPr>
        <w:t>新的时装。</w:t>
      </w:r>
    </w:p>
    <w:p w:rsidR="007C7D22" w:rsidRDefault="007C7D22" w:rsidP="00596F45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lastRenderedPageBreak/>
        <w:t>标签</w:t>
      </w:r>
      <w:r w:rsidR="008F37A0">
        <w:rPr>
          <w:rFonts w:ascii="微软雅黑" w:hAnsi="微软雅黑" w:cs="微软雅黑" w:hint="eastAsia"/>
          <w:color w:val="000000"/>
          <w:kern w:val="0"/>
          <w:szCs w:val="21"/>
        </w:rPr>
        <w:t>的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功能</w:t>
      </w:r>
      <w:r>
        <w:rPr>
          <w:rFonts w:ascii="微软雅黑" w:hAnsi="微软雅黑" w:cs="微软雅黑"/>
          <w:color w:val="000000"/>
          <w:kern w:val="0"/>
          <w:szCs w:val="21"/>
        </w:rPr>
        <w:t>可以叠加，但是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显示</w:t>
      </w:r>
      <w:r>
        <w:rPr>
          <w:rFonts w:ascii="微软雅黑" w:hAnsi="微软雅黑" w:cs="微软雅黑"/>
          <w:color w:val="000000"/>
          <w:kern w:val="0"/>
          <w:szCs w:val="21"/>
        </w:rPr>
        <w:t>会有期优先级</w:t>
      </w:r>
    </w:p>
    <w:p w:rsidR="007C7D22" w:rsidRDefault="007C7D22" w:rsidP="007C7D22">
      <w:pPr>
        <w:pStyle w:val="a7"/>
        <w:numPr>
          <w:ilvl w:val="1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新</w:t>
      </w:r>
      <w:r>
        <w:rPr>
          <w:rFonts w:ascii="微软雅黑" w:hAnsi="微软雅黑" w:cs="微软雅黑"/>
          <w:color w:val="000000"/>
          <w:kern w:val="0"/>
          <w:szCs w:val="21"/>
        </w:rPr>
        <w:t>品》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热销</w:t>
      </w:r>
      <w:r>
        <w:rPr>
          <w:rFonts w:ascii="微软雅黑" w:hAnsi="微软雅黑" w:cs="微软雅黑"/>
          <w:color w:val="000000"/>
          <w:kern w:val="0"/>
          <w:szCs w:val="21"/>
        </w:rPr>
        <w:t>》折扣</w:t>
      </w:r>
    </w:p>
    <w:p w:rsidR="00596F45" w:rsidRDefault="00596F45" w:rsidP="00341B69">
      <w:pPr>
        <w:pStyle w:val="2"/>
        <w:numPr>
          <w:ilvl w:val="1"/>
          <w:numId w:val="13"/>
        </w:numPr>
        <w:rPr>
          <w:rFonts w:ascii="微软雅黑" w:eastAsia="微软雅黑" w:hAnsi="微软雅黑"/>
          <w:b w:val="0"/>
          <w:sz w:val="30"/>
          <w:szCs w:val="30"/>
        </w:rPr>
      </w:pPr>
      <w:r w:rsidRPr="00596F45">
        <w:rPr>
          <w:rFonts w:ascii="微软雅黑" w:eastAsia="微软雅黑" w:hAnsi="微软雅黑" w:hint="eastAsia"/>
          <w:b w:val="0"/>
          <w:sz w:val="30"/>
          <w:szCs w:val="30"/>
        </w:rPr>
        <w:t>购买</w:t>
      </w:r>
      <w:r w:rsidR="008D6D06">
        <w:rPr>
          <w:rFonts w:ascii="微软雅黑" w:eastAsia="微软雅黑" w:hAnsi="微软雅黑" w:hint="eastAsia"/>
          <w:b w:val="0"/>
          <w:sz w:val="30"/>
          <w:szCs w:val="30"/>
        </w:rPr>
        <w:t>金币</w:t>
      </w:r>
    </w:p>
    <w:p w:rsidR="0030706A" w:rsidRDefault="008D6D06" w:rsidP="008D6D06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花费RMB直接</w:t>
      </w:r>
      <w:r>
        <w:rPr>
          <w:rFonts w:ascii="微软雅黑" w:hAnsi="微软雅黑" w:cs="微软雅黑"/>
          <w:color w:val="000000"/>
          <w:kern w:val="0"/>
          <w:szCs w:val="21"/>
        </w:rPr>
        <w:t>购买一定数额的金币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。</w:t>
      </w:r>
    </w:p>
    <w:p w:rsidR="008D6D06" w:rsidRPr="008D6D06" w:rsidRDefault="0030706A" w:rsidP="008D6D06">
      <w:pPr>
        <w:pStyle w:val="a7"/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微软雅黑" w:hAnsi="微软雅黑" w:cs="微软雅黑"/>
          <w:color w:val="000000"/>
          <w:kern w:val="0"/>
          <w:szCs w:val="21"/>
        </w:rPr>
      </w:pPr>
      <w:r>
        <w:rPr>
          <w:rFonts w:ascii="微软雅黑" w:hAnsi="微软雅黑" w:cs="微软雅黑" w:hint="eastAsia"/>
          <w:color w:val="000000"/>
          <w:kern w:val="0"/>
          <w:szCs w:val="21"/>
        </w:rPr>
        <w:t>暂定6元档、</w:t>
      </w:r>
      <w:r>
        <w:rPr>
          <w:rFonts w:ascii="微软雅黑" w:hAnsi="微软雅黑" w:cs="微软雅黑"/>
          <w:color w:val="000000"/>
          <w:kern w:val="0"/>
          <w:szCs w:val="21"/>
        </w:rPr>
        <w:t>48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元</w:t>
      </w:r>
      <w:r>
        <w:rPr>
          <w:rFonts w:ascii="微软雅黑" w:hAnsi="微软雅黑" w:cs="微软雅黑"/>
          <w:color w:val="000000"/>
          <w:kern w:val="0"/>
          <w:szCs w:val="21"/>
        </w:rPr>
        <w:t>档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、98元档。</w:t>
      </w:r>
    </w:p>
    <w:p w:rsidR="00DC4B9A" w:rsidRDefault="00DA5FA9" w:rsidP="00341B69">
      <w:pPr>
        <w:pStyle w:val="1"/>
        <w:numPr>
          <w:ilvl w:val="0"/>
          <w:numId w:val="13"/>
        </w:numPr>
        <w:rPr>
          <w:rFonts w:ascii="微软雅黑" w:hAnsi="微软雅黑"/>
          <w:szCs w:val="32"/>
        </w:rPr>
      </w:pPr>
      <w:r>
        <w:rPr>
          <w:rFonts w:ascii="微软雅黑" w:hAnsi="微软雅黑" w:hint="eastAsia"/>
          <w:szCs w:val="32"/>
        </w:rPr>
        <w:t>配置</w:t>
      </w:r>
      <w:r>
        <w:rPr>
          <w:rFonts w:ascii="微软雅黑" w:hAnsi="微软雅黑"/>
          <w:szCs w:val="32"/>
        </w:rPr>
        <w:t>需求</w:t>
      </w:r>
    </w:p>
    <w:p w:rsidR="006A12A6" w:rsidRDefault="00622F40" w:rsidP="00341B69">
      <w:pPr>
        <w:pStyle w:val="2"/>
        <w:numPr>
          <w:ilvl w:val="1"/>
          <w:numId w:val="13"/>
        </w:numPr>
      </w:pPr>
      <w:r>
        <w:rPr>
          <w:rFonts w:hint="eastAsia"/>
        </w:rPr>
        <w:t>服装</w:t>
      </w:r>
      <w:r>
        <w:t>表</w:t>
      </w:r>
    </w:p>
    <w:p w:rsidR="002A2391" w:rsidRDefault="002A2391" w:rsidP="002A2391">
      <w:pPr>
        <w:pStyle w:val="1"/>
        <w:numPr>
          <w:ilvl w:val="0"/>
          <w:numId w:val="13"/>
        </w:numPr>
        <w:rPr>
          <w:rFonts w:ascii="微软雅黑" w:hAnsi="微软雅黑"/>
          <w:szCs w:val="32"/>
        </w:rPr>
      </w:pPr>
      <w:r w:rsidRPr="00097153">
        <w:rPr>
          <w:rFonts w:ascii="微软雅黑" w:hAnsi="微软雅黑" w:hint="eastAsia"/>
          <w:szCs w:val="32"/>
        </w:rPr>
        <w:t>分享功能</w:t>
      </w:r>
    </w:p>
    <w:p w:rsidR="002A2391" w:rsidRDefault="002A2391" w:rsidP="002A2391">
      <w:pPr>
        <w:pStyle w:val="2"/>
        <w:numPr>
          <w:ilvl w:val="1"/>
          <w:numId w:val="13"/>
        </w:numPr>
        <w:rPr>
          <w:rFonts w:ascii="微软雅黑" w:eastAsia="微软雅黑" w:hAnsi="微软雅黑"/>
          <w:b w:val="0"/>
          <w:sz w:val="30"/>
          <w:szCs w:val="30"/>
        </w:rPr>
      </w:pPr>
      <w:r>
        <w:rPr>
          <w:rFonts w:ascii="微软雅黑" w:eastAsia="微软雅黑" w:hAnsi="微软雅黑" w:hint="eastAsia"/>
          <w:b w:val="0"/>
          <w:sz w:val="30"/>
          <w:szCs w:val="30"/>
        </w:rPr>
        <w:t>待定</w:t>
      </w:r>
    </w:p>
    <w:p w:rsidR="00552F4A" w:rsidRDefault="00552F4A" w:rsidP="00341B69">
      <w:pPr>
        <w:pStyle w:val="1"/>
        <w:numPr>
          <w:ilvl w:val="0"/>
          <w:numId w:val="13"/>
        </w:numPr>
        <w:rPr>
          <w:rFonts w:ascii="微软雅黑" w:hAnsi="微软雅黑"/>
          <w:szCs w:val="32"/>
        </w:rPr>
      </w:pPr>
      <w:r>
        <w:rPr>
          <w:rFonts w:ascii="微软雅黑" w:hAnsi="微软雅黑" w:hint="eastAsia"/>
          <w:szCs w:val="32"/>
        </w:rPr>
        <w:t>资源</w:t>
      </w:r>
      <w:r>
        <w:rPr>
          <w:rFonts w:ascii="微软雅黑" w:hAnsi="微软雅黑"/>
          <w:szCs w:val="32"/>
        </w:rPr>
        <w:t>需求</w:t>
      </w:r>
    </w:p>
    <w:sectPr w:rsidR="00552F4A" w:rsidSect="00694CBA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6580E" w:rsidRDefault="0036580E" w:rsidP="00FA4F44">
      <w:r>
        <w:separator/>
      </w:r>
    </w:p>
  </w:endnote>
  <w:endnote w:type="continuationSeparator" w:id="1">
    <w:p w:rsidR="0036580E" w:rsidRDefault="0036580E" w:rsidP="00FA4F4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4F44" w:rsidRPr="00FA4F44" w:rsidRDefault="00FA4F44" w:rsidP="00FA4F44">
    <w:pPr>
      <w:pStyle w:val="a4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ptab w:relativeTo="margin" w:alignment="right" w:leader="none"/>
    </w:r>
    <w:r w:rsidR="00694CBA" w:rsidRPr="00694CBA">
      <w:fldChar w:fldCharType="begin"/>
    </w:r>
    <w:r w:rsidR="00075AAE">
      <w:instrText xml:space="preserve"> PAGE   \* MERGEFORMAT </w:instrText>
    </w:r>
    <w:r w:rsidR="00694CBA" w:rsidRPr="00694CBA">
      <w:fldChar w:fldCharType="separate"/>
    </w:r>
    <w:r w:rsidR="00767700" w:rsidRPr="00767700">
      <w:rPr>
        <w:rFonts w:asciiTheme="majorHAnsi" w:hAnsiTheme="majorHAnsi"/>
        <w:noProof/>
        <w:lang w:val="zh-CN"/>
      </w:rPr>
      <w:t>1</w:t>
    </w:r>
    <w:r w:rsidR="00694CBA">
      <w:rPr>
        <w:rFonts w:asciiTheme="majorHAnsi" w:hAnsiTheme="majorHAnsi"/>
        <w:noProof/>
        <w:lang w:val="zh-CN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6580E" w:rsidRDefault="0036580E" w:rsidP="00FA4F44">
      <w:r>
        <w:separator/>
      </w:r>
    </w:p>
  </w:footnote>
  <w:footnote w:type="continuationSeparator" w:id="1">
    <w:p w:rsidR="0036580E" w:rsidRDefault="0036580E" w:rsidP="00FA4F4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4F44" w:rsidRPr="00987402" w:rsidRDefault="00FA4F44" w:rsidP="00451AAA">
    <w:pPr>
      <w:pStyle w:val="a3"/>
      <w:pBdr>
        <w:bottom w:val="thickThinSmallGap" w:sz="24" w:space="1" w:color="622423" w:themeColor="accent2" w:themeShade="7F"/>
      </w:pBdr>
      <w:jc w:val="both"/>
      <w:rPr>
        <w:rFonts w:asciiTheme="majorHAnsi" w:eastAsiaTheme="majorEastAsia" w:hAnsiTheme="majorHAnsi" w:cstheme="majorBidi"/>
        <w:sz w:val="32"/>
        <w:szCs w:val="32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1B1FFA"/>
    <w:multiLevelType w:val="hybridMultilevel"/>
    <w:tmpl w:val="CB2E31C0"/>
    <w:lvl w:ilvl="0" w:tplc="04090019">
      <w:start w:val="1"/>
      <w:numFmt w:val="lowerLetter"/>
      <w:lvlText w:val="%1)"/>
      <w:lvlJc w:val="left"/>
      <w:pPr>
        <w:ind w:left="1785" w:hanging="420"/>
      </w:pPr>
    </w:lvl>
    <w:lvl w:ilvl="1" w:tplc="04090019" w:tentative="1">
      <w:start w:val="1"/>
      <w:numFmt w:val="lowerLetter"/>
      <w:lvlText w:val="%2)"/>
      <w:lvlJc w:val="left"/>
      <w:pPr>
        <w:ind w:left="2205" w:hanging="420"/>
      </w:pPr>
    </w:lvl>
    <w:lvl w:ilvl="2" w:tplc="0409001B" w:tentative="1">
      <w:start w:val="1"/>
      <w:numFmt w:val="lowerRoman"/>
      <w:lvlText w:val="%3."/>
      <w:lvlJc w:val="right"/>
      <w:pPr>
        <w:ind w:left="2625" w:hanging="420"/>
      </w:pPr>
    </w:lvl>
    <w:lvl w:ilvl="3" w:tplc="0409000F" w:tentative="1">
      <w:start w:val="1"/>
      <w:numFmt w:val="decimal"/>
      <w:lvlText w:val="%4."/>
      <w:lvlJc w:val="left"/>
      <w:pPr>
        <w:ind w:left="3045" w:hanging="420"/>
      </w:pPr>
    </w:lvl>
    <w:lvl w:ilvl="4" w:tplc="04090019" w:tentative="1">
      <w:start w:val="1"/>
      <w:numFmt w:val="lowerLetter"/>
      <w:lvlText w:val="%5)"/>
      <w:lvlJc w:val="left"/>
      <w:pPr>
        <w:ind w:left="3465" w:hanging="420"/>
      </w:pPr>
    </w:lvl>
    <w:lvl w:ilvl="5" w:tplc="0409001B" w:tentative="1">
      <w:start w:val="1"/>
      <w:numFmt w:val="lowerRoman"/>
      <w:lvlText w:val="%6."/>
      <w:lvlJc w:val="right"/>
      <w:pPr>
        <w:ind w:left="3885" w:hanging="420"/>
      </w:pPr>
    </w:lvl>
    <w:lvl w:ilvl="6" w:tplc="0409000F" w:tentative="1">
      <w:start w:val="1"/>
      <w:numFmt w:val="decimal"/>
      <w:lvlText w:val="%7."/>
      <w:lvlJc w:val="left"/>
      <w:pPr>
        <w:ind w:left="4305" w:hanging="420"/>
      </w:pPr>
    </w:lvl>
    <w:lvl w:ilvl="7" w:tplc="04090019" w:tentative="1">
      <w:start w:val="1"/>
      <w:numFmt w:val="lowerLetter"/>
      <w:lvlText w:val="%8)"/>
      <w:lvlJc w:val="left"/>
      <w:pPr>
        <w:ind w:left="4725" w:hanging="420"/>
      </w:pPr>
    </w:lvl>
    <w:lvl w:ilvl="8" w:tplc="0409001B" w:tentative="1">
      <w:start w:val="1"/>
      <w:numFmt w:val="lowerRoman"/>
      <w:lvlText w:val="%9."/>
      <w:lvlJc w:val="right"/>
      <w:pPr>
        <w:ind w:left="5145" w:hanging="420"/>
      </w:pPr>
    </w:lvl>
  </w:abstractNum>
  <w:abstractNum w:abstractNumId="1">
    <w:nsid w:val="0682605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D437D6E"/>
    <w:multiLevelType w:val="hybridMultilevel"/>
    <w:tmpl w:val="09DC895C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78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2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5" w:hanging="420"/>
      </w:pPr>
      <w:rPr>
        <w:rFonts w:ascii="Wingdings" w:hAnsi="Wingdings" w:hint="default"/>
      </w:rPr>
    </w:lvl>
  </w:abstractNum>
  <w:abstractNum w:abstractNumId="3">
    <w:nsid w:val="20CC77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3937792"/>
    <w:multiLevelType w:val="multilevel"/>
    <w:tmpl w:val="9BBAD0B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3839242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9D56E7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5A5B16D0"/>
    <w:multiLevelType w:val="hybridMultilevel"/>
    <w:tmpl w:val="22B01690"/>
    <w:lvl w:ilvl="0" w:tplc="0409000B">
      <w:start w:val="1"/>
      <w:numFmt w:val="bullet"/>
      <w:lvlText w:val=""/>
      <w:lvlJc w:val="left"/>
      <w:pPr>
        <w:ind w:left="1412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8">
    <w:nsid w:val="7016522C"/>
    <w:multiLevelType w:val="multilevel"/>
    <w:tmpl w:val="DC1E017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75E94C67"/>
    <w:multiLevelType w:val="hybridMultilevel"/>
    <w:tmpl w:val="91806C74"/>
    <w:lvl w:ilvl="0" w:tplc="04090019">
      <w:start w:val="1"/>
      <w:numFmt w:val="lowerLetter"/>
      <w:lvlText w:val="%1)"/>
      <w:lvlJc w:val="left"/>
      <w:pPr>
        <w:ind w:left="1832" w:hanging="420"/>
      </w:pPr>
    </w:lvl>
    <w:lvl w:ilvl="1" w:tplc="04090019" w:tentative="1">
      <w:start w:val="1"/>
      <w:numFmt w:val="lowerLetter"/>
      <w:lvlText w:val="%2)"/>
      <w:lvlJc w:val="left"/>
      <w:pPr>
        <w:ind w:left="2252" w:hanging="420"/>
      </w:pPr>
    </w:lvl>
    <w:lvl w:ilvl="2" w:tplc="0409001B" w:tentative="1">
      <w:start w:val="1"/>
      <w:numFmt w:val="lowerRoman"/>
      <w:lvlText w:val="%3."/>
      <w:lvlJc w:val="right"/>
      <w:pPr>
        <w:ind w:left="2672" w:hanging="420"/>
      </w:pPr>
    </w:lvl>
    <w:lvl w:ilvl="3" w:tplc="0409000F" w:tentative="1">
      <w:start w:val="1"/>
      <w:numFmt w:val="decimal"/>
      <w:lvlText w:val="%4."/>
      <w:lvlJc w:val="left"/>
      <w:pPr>
        <w:ind w:left="3092" w:hanging="420"/>
      </w:pPr>
    </w:lvl>
    <w:lvl w:ilvl="4" w:tplc="04090019" w:tentative="1">
      <w:start w:val="1"/>
      <w:numFmt w:val="lowerLetter"/>
      <w:lvlText w:val="%5)"/>
      <w:lvlJc w:val="left"/>
      <w:pPr>
        <w:ind w:left="3512" w:hanging="420"/>
      </w:pPr>
    </w:lvl>
    <w:lvl w:ilvl="5" w:tplc="0409001B" w:tentative="1">
      <w:start w:val="1"/>
      <w:numFmt w:val="lowerRoman"/>
      <w:lvlText w:val="%6."/>
      <w:lvlJc w:val="right"/>
      <w:pPr>
        <w:ind w:left="3932" w:hanging="420"/>
      </w:pPr>
    </w:lvl>
    <w:lvl w:ilvl="6" w:tplc="0409000F" w:tentative="1">
      <w:start w:val="1"/>
      <w:numFmt w:val="decimal"/>
      <w:lvlText w:val="%7."/>
      <w:lvlJc w:val="left"/>
      <w:pPr>
        <w:ind w:left="4352" w:hanging="420"/>
      </w:pPr>
    </w:lvl>
    <w:lvl w:ilvl="7" w:tplc="04090019" w:tentative="1">
      <w:start w:val="1"/>
      <w:numFmt w:val="lowerLetter"/>
      <w:lvlText w:val="%8)"/>
      <w:lvlJc w:val="left"/>
      <w:pPr>
        <w:ind w:left="4772" w:hanging="420"/>
      </w:pPr>
    </w:lvl>
    <w:lvl w:ilvl="8" w:tplc="0409001B" w:tentative="1">
      <w:start w:val="1"/>
      <w:numFmt w:val="lowerRoman"/>
      <w:lvlText w:val="%9."/>
      <w:lvlJc w:val="right"/>
      <w:pPr>
        <w:ind w:left="5192" w:hanging="420"/>
      </w:pPr>
    </w:lvl>
  </w:abstractNum>
  <w:abstractNum w:abstractNumId="10">
    <w:nsid w:val="7A62583B"/>
    <w:multiLevelType w:val="hybridMultilevel"/>
    <w:tmpl w:val="91806C74"/>
    <w:lvl w:ilvl="0" w:tplc="04090019">
      <w:start w:val="1"/>
      <w:numFmt w:val="lowerLetter"/>
      <w:lvlText w:val="%1)"/>
      <w:lvlJc w:val="left"/>
      <w:pPr>
        <w:ind w:left="1832" w:hanging="420"/>
      </w:pPr>
    </w:lvl>
    <w:lvl w:ilvl="1" w:tplc="04090019" w:tentative="1">
      <w:start w:val="1"/>
      <w:numFmt w:val="lowerLetter"/>
      <w:lvlText w:val="%2)"/>
      <w:lvlJc w:val="left"/>
      <w:pPr>
        <w:ind w:left="2252" w:hanging="420"/>
      </w:pPr>
    </w:lvl>
    <w:lvl w:ilvl="2" w:tplc="0409001B" w:tentative="1">
      <w:start w:val="1"/>
      <w:numFmt w:val="lowerRoman"/>
      <w:lvlText w:val="%3."/>
      <w:lvlJc w:val="right"/>
      <w:pPr>
        <w:ind w:left="2672" w:hanging="420"/>
      </w:pPr>
    </w:lvl>
    <w:lvl w:ilvl="3" w:tplc="0409000F" w:tentative="1">
      <w:start w:val="1"/>
      <w:numFmt w:val="decimal"/>
      <w:lvlText w:val="%4."/>
      <w:lvlJc w:val="left"/>
      <w:pPr>
        <w:ind w:left="3092" w:hanging="420"/>
      </w:pPr>
    </w:lvl>
    <w:lvl w:ilvl="4" w:tplc="04090019" w:tentative="1">
      <w:start w:val="1"/>
      <w:numFmt w:val="lowerLetter"/>
      <w:lvlText w:val="%5)"/>
      <w:lvlJc w:val="left"/>
      <w:pPr>
        <w:ind w:left="3512" w:hanging="420"/>
      </w:pPr>
    </w:lvl>
    <w:lvl w:ilvl="5" w:tplc="0409001B" w:tentative="1">
      <w:start w:val="1"/>
      <w:numFmt w:val="lowerRoman"/>
      <w:lvlText w:val="%6."/>
      <w:lvlJc w:val="right"/>
      <w:pPr>
        <w:ind w:left="3932" w:hanging="420"/>
      </w:pPr>
    </w:lvl>
    <w:lvl w:ilvl="6" w:tplc="0409000F" w:tentative="1">
      <w:start w:val="1"/>
      <w:numFmt w:val="decimal"/>
      <w:lvlText w:val="%7."/>
      <w:lvlJc w:val="left"/>
      <w:pPr>
        <w:ind w:left="4352" w:hanging="420"/>
      </w:pPr>
    </w:lvl>
    <w:lvl w:ilvl="7" w:tplc="04090019" w:tentative="1">
      <w:start w:val="1"/>
      <w:numFmt w:val="lowerLetter"/>
      <w:lvlText w:val="%8)"/>
      <w:lvlJc w:val="left"/>
      <w:pPr>
        <w:ind w:left="4772" w:hanging="420"/>
      </w:pPr>
    </w:lvl>
    <w:lvl w:ilvl="8" w:tplc="0409001B" w:tentative="1">
      <w:start w:val="1"/>
      <w:numFmt w:val="lowerRoman"/>
      <w:lvlText w:val="%9."/>
      <w:lvlJc w:val="right"/>
      <w:pPr>
        <w:ind w:left="5192" w:hanging="420"/>
      </w:pPr>
    </w:lvl>
  </w:abstractNum>
  <w:abstractNum w:abstractNumId="11">
    <w:nsid w:val="7A626656"/>
    <w:multiLevelType w:val="multilevel"/>
    <w:tmpl w:val="007E4A8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7F41317A"/>
    <w:multiLevelType w:val="hybridMultilevel"/>
    <w:tmpl w:val="A2063FC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2"/>
  </w:num>
  <w:num w:numId="4">
    <w:abstractNumId w:val="1"/>
  </w:num>
  <w:num w:numId="5">
    <w:abstractNumId w:val="7"/>
  </w:num>
  <w:num w:numId="6">
    <w:abstractNumId w:val="9"/>
  </w:num>
  <w:num w:numId="7">
    <w:abstractNumId w:val="0"/>
  </w:num>
  <w:num w:numId="8">
    <w:abstractNumId w:val="10"/>
  </w:num>
  <w:num w:numId="9">
    <w:abstractNumId w:val="8"/>
  </w:num>
  <w:num w:numId="10">
    <w:abstractNumId w:val="4"/>
  </w:num>
  <w:num w:numId="11">
    <w:abstractNumId w:val="12"/>
  </w:num>
  <w:num w:numId="12">
    <w:abstractNumId w:val="11"/>
  </w:num>
  <w:num w:numId="13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4F44"/>
    <w:rsid w:val="00000FEB"/>
    <w:rsid w:val="00002A16"/>
    <w:rsid w:val="00005C53"/>
    <w:rsid w:val="000060E1"/>
    <w:rsid w:val="000114AF"/>
    <w:rsid w:val="00012F46"/>
    <w:rsid w:val="0001346B"/>
    <w:rsid w:val="00013816"/>
    <w:rsid w:val="00015DA9"/>
    <w:rsid w:val="00017C18"/>
    <w:rsid w:val="0002039E"/>
    <w:rsid w:val="000225AF"/>
    <w:rsid w:val="00022818"/>
    <w:rsid w:val="000229E6"/>
    <w:rsid w:val="0002498D"/>
    <w:rsid w:val="000277C8"/>
    <w:rsid w:val="00032253"/>
    <w:rsid w:val="00033282"/>
    <w:rsid w:val="00034375"/>
    <w:rsid w:val="000367A7"/>
    <w:rsid w:val="00037907"/>
    <w:rsid w:val="00042853"/>
    <w:rsid w:val="00042A7E"/>
    <w:rsid w:val="00045128"/>
    <w:rsid w:val="00050C74"/>
    <w:rsid w:val="000511A9"/>
    <w:rsid w:val="00051D76"/>
    <w:rsid w:val="00051E19"/>
    <w:rsid w:val="00053290"/>
    <w:rsid w:val="00054884"/>
    <w:rsid w:val="00054CBF"/>
    <w:rsid w:val="00060AC8"/>
    <w:rsid w:val="000611DD"/>
    <w:rsid w:val="000617CB"/>
    <w:rsid w:val="00062E19"/>
    <w:rsid w:val="000644AD"/>
    <w:rsid w:val="00064E3A"/>
    <w:rsid w:val="00064FF1"/>
    <w:rsid w:val="0006578C"/>
    <w:rsid w:val="000659C5"/>
    <w:rsid w:val="00066852"/>
    <w:rsid w:val="000732E4"/>
    <w:rsid w:val="00074903"/>
    <w:rsid w:val="00075AAE"/>
    <w:rsid w:val="00075C14"/>
    <w:rsid w:val="00082197"/>
    <w:rsid w:val="00085D5F"/>
    <w:rsid w:val="0008766F"/>
    <w:rsid w:val="00090329"/>
    <w:rsid w:val="00090F9F"/>
    <w:rsid w:val="00090FB3"/>
    <w:rsid w:val="000910D4"/>
    <w:rsid w:val="0009452A"/>
    <w:rsid w:val="00097153"/>
    <w:rsid w:val="0009733D"/>
    <w:rsid w:val="000A32F4"/>
    <w:rsid w:val="000A4493"/>
    <w:rsid w:val="000A54D0"/>
    <w:rsid w:val="000A70FC"/>
    <w:rsid w:val="000A72F6"/>
    <w:rsid w:val="000A7854"/>
    <w:rsid w:val="000B0295"/>
    <w:rsid w:val="000B0774"/>
    <w:rsid w:val="000B1B7A"/>
    <w:rsid w:val="000B2192"/>
    <w:rsid w:val="000B2C3B"/>
    <w:rsid w:val="000B648D"/>
    <w:rsid w:val="000B6ACE"/>
    <w:rsid w:val="000B7A45"/>
    <w:rsid w:val="000C4073"/>
    <w:rsid w:val="000C612A"/>
    <w:rsid w:val="000C7F05"/>
    <w:rsid w:val="000D0304"/>
    <w:rsid w:val="000D0C24"/>
    <w:rsid w:val="000D22A2"/>
    <w:rsid w:val="000D6352"/>
    <w:rsid w:val="000D781A"/>
    <w:rsid w:val="000E08C9"/>
    <w:rsid w:val="000E1709"/>
    <w:rsid w:val="000E23CB"/>
    <w:rsid w:val="000E255E"/>
    <w:rsid w:val="000E4F0A"/>
    <w:rsid w:val="000E689F"/>
    <w:rsid w:val="000F34AB"/>
    <w:rsid w:val="000F3F6E"/>
    <w:rsid w:val="000F488F"/>
    <w:rsid w:val="000F4D91"/>
    <w:rsid w:val="000F6F8F"/>
    <w:rsid w:val="00104B22"/>
    <w:rsid w:val="001077E9"/>
    <w:rsid w:val="00111384"/>
    <w:rsid w:val="0011201C"/>
    <w:rsid w:val="0011240F"/>
    <w:rsid w:val="00112965"/>
    <w:rsid w:val="001136F0"/>
    <w:rsid w:val="00113C49"/>
    <w:rsid w:val="00113E2C"/>
    <w:rsid w:val="00113EC9"/>
    <w:rsid w:val="00114A3A"/>
    <w:rsid w:val="00116AD0"/>
    <w:rsid w:val="00117701"/>
    <w:rsid w:val="0012264B"/>
    <w:rsid w:val="0012281B"/>
    <w:rsid w:val="001259B5"/>
    <w:rsid w:val="0012777F"/>
    <w:rsid w:val="001317E3"/>
    <w:rsid w:val="00131FC1"/>
    <w:rsid w:val="00132EC5"/>
    <w:rsid w:val="001341DC"/>
    <w:rsid w:val="0013573E"/>
    <w:rsid w:val="001372B9"/>
    <w:rsid w:val="00137585"/>
    <w:rsid w:val="00142393"/>
    <w:rsid w:val="0014303F"/>
    <w:rsid w:val="0014656F"/>
    <w:rsid w:val="0014664D"/>
    <w:rsid w:val="00146FC1"/>
    <w:rsid w:val="001471A6"/>
    <w:rsid w:val="00150A6D"/>
    <w:rsid w:val="00151C4D"/>
    <w:rsid w:val="001537D1"/>
    <w:rsid w:val="001543A4"/>
    <w:rsid w:val="001566CC"/>
    <w:rsid w:val="001567E1"/>
    <w:rsid w:val="001614FC"/>
    <w:rsid w:val="00162023"/>
    <w:rsid w:val="0016316C"/>
    <w:rsid w:val="001668A8"/>
    <w:rsid w:val="00166BE0"/>
    <w:rsid w:val="001675B5"/>
    <w:rsid w:val="0016775E"/>
    <w:rsid w:val="00167B97"/>
    <w:rsid w:val="0017127F"/>
    <w:rsid w:val="00172955"/>
    <w:rsid w:val="001764EC"/>
    <w:rsid w:val="0017799E"/>
    <w:rsid w:val="00182E32"/>
    <w:rsid w:val="001841C7"/>
    <w:rsid w:val="00184CAA"/>
    <w:rsid w:val="00185404"/>
    <w:rsid w:val="00185A74"/>
    <w:rsid w:val="00186F76"/>
    <w:rsid w:val="00187AED"/>
    <w:rsid w:val="00192C42"/>
    <w:rsid w:val="00195D47"/>
    <w:rsid w:val="001970F4"/>
    <w:rsid w:val="001A0DE6"/>
    <w:rsid w:val="001A271F"/>
    <w:rsid w:val="001A3B7B"/>
    <w:rsid w:val="001A4A2A"/>
    <w:rsid w:val="001A6F2E"/>
    <w:rsid w:val="001A7AC5"/>
    <w:rsid w:val="001B1449"/>
    <w:rsid w:val="001B14AC"/>
    <w:rsid w:val="001B1A7F"/>
    <w:rsid w:val="001B241F"/>
    <w:rsid w:val="001B300C"/>
    <w:rsid w:val="001B322B"/>
    <w:rsid w:val="001B3341"/>
    <w:rsid w:val="001B58AA"/>
    <w:rsid w:val="001C03A7"/>
    <w:rsid w:val="001C0B16"/>
    <w:rsid w:val="001C1932"/>
    <w:rsid w:val="001C336F"/>
    <w:rsid w:val="001C35DA"/>
    <w:rsid w:val="001C4BF3"/>
    <w:rsid w:val="001D0916"/>
    <w:rsid w:val="001D4CA9"/>
    <w:rsid w:val="001D73A2"/>
    <w:rsid w:val="001D7462"/>
    <w:rsid w:val="001D7FDD"/>
    <w:rsid w:val="001E27D7"/>
    <w:rsid w:val="001F16D7"/>
    <w:rsid w:val="001F1EC3"/>
    <w:rsid w:val="001F421D"/>
    <w:rsid w:val="001F59CB"/>
    <w:rsid w:val="001F6761"/>
    <w:rsid w:val="002009D8"/>
    <w:rsid w:val="00201028"/>
    <w:rsid w:val="00201BC8"/>
    <w:rsid w:val="00203973"/>
    <w:rsid w:val="00207A90"/>
    <w:rsid w:val="00211BFB"/>
    <w:rsid w:val="00214D44"/>
    <w:rsid w:val="0022329D"/>
    <w:rsid w:val="002256DA"/>
    <w:rsid w:val="00226F51"/>
    <w:rsid w:val="00230664"/>
    <w:rsid w:val="00230751"/>
    <w:rsid w:val="00230767"/>
    <w:rsid w:val="002316D0"/>
    <w:rsid w:val="002347AA"/>
    <w:rsid w:val="0023618D"/>
    <w:rsid w:val="00237A35"/>
    <w:rsid w:val="002448A0"/>
    <w:rsid w:val="00244DC2"/>
    <w:rsid w:val="00247EE1"/>
    <w:rsid w:val="00252963"/>
    <w:rsid w:val="0025500D"/>
    <w:rsid w:val="00255199"/>
    <w:rsid w:val="002579A6"/>
    <w:rsid w:val="002636FA"/>
    <w:rsid w:val="0026437A"/>
    <w:rsid w:val="00265463"/>
    <w:rsid w:val="00265B1C"/>
    <w:rsid w:val="00266134"/>
    <w:rsid w:val="002669A3"/>
    <w:rsid w:val="00271BFB"/>
    <w:rsid w:val="002735F3"/>
    <w:rsid w:val="00274283"/>
    <w:rsid w:val="00277227"/>
    <w:rsid w:val="00277E84"/>
    <w:rsid w:val="002819C5"/>
    <w:rsid w:val="00284ED0"/>
    <w:rsid w:val="00285289"/>
    <w:rsid w:val="00291E4F"/>
    <w:rsid w:val="00291F50"/>
    <w:rsid w:val="00292A3A"/>
    <w:rsid w:val="00293960"/>
    <w:rsid w:val="002957ED"/>
    <w:rsid w:val="0029622D"/>
    <w:rsid w:val="002973B7"/>
    <w:rsid w:val="002A0203"/>
    <w:rsid w:val="002A0278"/>
    <w:rsid w:val="002A04B0"/>
    <w:rsid w:val="002A1E41"/>
    <w:rsid w:val="002A2391"/>
    <w:rsid w:val="002A3811"/>
    <w:rsid w:val="002A42F8"/>
    <w:rsid w:val="002A660D"/>
    <w:rsid w:val="002B11D2"/>
    <w:rsid w:val="002B3A94"/>
    <w:rsid w:val="002B3B92"/>
    <w:rsid w:val="002B4133"/>
    <w:rsid w:val="002B4DB2"/>
    <w:rsid w:val="002B5D42"/>
    <w:rsid w:val="002B5D71"/>
    <w:rsid w:val="002B6F52"/>
    <w:rsid w:val="002C5CD2"/>
    <w:rsid w:val="002C6256"/>
    <w:rsid w:val="002C6972"/>
    <w:rsid w:val="002C6CB7"/>
    <w:rsid w:val="002D0BB0"/>
    <w:rsid w:val="002D14C7"/>
    <w:rsid w:val="002D29FF"/>
    <w:rsid w:val="002D4A2C"/>
    <w:rsid w:val="002E0772"/>
    <w:rsid w:val="002E14E6"/>
    <w:rsid w:val="002E1BFD"/>
    <w:rsid w:val="002E26C6"/>
    <w:rsid w:val="002E3D91"/>
    <w:rsid w:val="002E594D"/>
    <w:rsid w:val="002F0DDB"/>
    <w:rsid w:val="002F3690"/>
    <w:rsid w:val="002F6429"/>
    <w:rsid w:val="002F6BE4"/>
    <w:rsid w:val="0030047B"/>
    <w:rsid w:val="00300C50"/>
    <w:rsid w:val="00304F22"/>
    <w:rsid w:val="00305D47"/>
    <w:rsid w:val="0030706A"/>
    <w:rsid w:val="00307F83"/>
    <w:rsid w:val="00310175"/>
    <w:rsid w:val="0031100D"/>
    <w:rsid w:val="003122E6"/>
    <w:rsid w:val="003141A7"/>
    <w:rsid w:val="00320BCE"/>
    <w:rsid w:val="00320FCE"/>
    <w:rsid w:val="003255C8"/>
    <w:rsid w:val="00325BC9"/>
    <w:rsid w:val="00327378"/>
    <w:rsid w:val="00331190"/>
    <w:rsid w:val="0033214B"/>
    <w:rsid w:val="00332A66"/>
    <w:rsid w:val="00333DBE"/>
    <w:rsid w:val="003369DE"/>
    <w:rsid w:val="00337D70"/>
    <w:rsid w:val="0034044F"/>
    <w:rsid w:val="00340E62"/>
    <w:rsid w:val="00341084"/>
    <w:rsid w:val="00341B69"/>
    <w:rsid w:val="00341FB2"/>
    <w:rsid w:val="003452EF"/>
    <w:rsid w:val="00346308"/>
    <w:rsid w:val="00353052"/>
    <w:rsid w:val="00355CBD"/>
    <w:rsid w:val="003625A9"/>
    <w:rsid w:val="003636B2"/>
    <w:rsid w:val="00363B2D"/>
    <w:rsid w:val="00364847"/>
    <w:rsid w:val="0036580E"/>
    <w:rsid w:val="00366F28"/>
    <w:rsid w:val="003674DA"/>
    <w:rsid w:val="00374594"/>
    <w:rsid w:val="0037483D"/>
    <w:rsid w:val="00376616"/>
    <w:rsid w:val="00381CBC"/>
    <w:rsid w:val="00381D2F"/>
    <w:rsid w:val="00383420"/>
    <w:rsid w:val="00386D9C"/>
    <w:rsid w:val="00386E6E"/>
    <w:rsid w:val="003870CC"/>
    <w:rsid w:val="00390196"/>
    <w:rsid w:val="00390F3F"/>
    <w:rsid w:val="00393511"/>
    <w:rsid w:val="003A25C9"/>
    <w:rsid w:val="003A31A6"/>
    <w:rsid w:val="003A6C2C"/>
    <w:rsid w:val="003A7219"/>
    <w:rsid w:val="003A74E5"/>
    <w:rsid w:val="003B30F0"/>
    <w:rsid w:val="003B3436"/>
    <w:rsid w:val="003B5DCB"/>
    <w:rsid w:val="003B7830"/>
    <w:rsid w:val="003C2457"/>
    <w:rsid w:val="003C3039"/>
    <w:rsid w:val="003C3CC0"/>
    <w:rsid w:val="003C41D0"/>
    <w:rsid w:val="003C70BF"/>
    <w:rsid w:val="003D0B54"/>
    <w:rsid w:val="003D2B44"/>
    <w:rsid w:val="003D46F7"/>
    <w:rsid w:val="003E207B"/>
    <w:rsid w:val="003E2D9A"/>
    <w:rsid w:val="003E2DB7"/>
    <w:rsid w:val="003E2E62"/>
    <w:rsid w:val="003E354B"/>
    <w:rsid w:val="003E5826"/>
    <w:rsid w:val="003E592E"/>
    <w:rsid w:val="003E68AC"/>
    <w:rsid w:val="003E7952"/>
    <w:rsid w:val="003F19A7"/>
    <w:rsid w:val="003F2547"/>
    <w:rsid w:val="003F33AE"/>
    <w:rsid w:val="003F4CC9"/>
    <w:rsid w:val="003F6E29"/>
    <w:rsid w:val="003F6FC6"/>
    <w:rsid w:val="0040019F"/>
    <w:rsid w:val="0040090E"/>
    <w:rsid w:val="00404E13"/>
    <w:rsid w:val="004066E9"/>
    <w:rsid w:val="004141A6"/>
    <w:rsid w:val="00414979"/>
    <w:rsid w:val="004167FE"/>
    <w:rsid w:val="00416CF6"/>
    <w:rsid w:val="00416ECB"/>
    <w:rsid w:val="00420549"/>
    <w:rsid w:val="0042114F"/>
    <w:rsid w:val="00421765"/>
    <w:rsid w:val="00421E98"/>
    <w:rsid w:val="00422BDF"/>
    <w:rsid w:val="00423F76"/>
    <w:rsid w:val="0042572E"/>
    <w:rsid w:val="00425BE2"/>
    <w:rsid w:val="004276C7"/>
    <w:rsid w:val="00427A3F"/>
    <w:rsid w:val="004342A0"/>
    <w:rsid w:val="00434525"/>
    <w:rsid w:val="00434B7C"/>
    <w:rsid w:val="004362E5"/>
    <w:rsid w:val="00437F31"/>
    <w:rsid w:val="004404B1"/>
    <w:rsid w:val="00442424"/>
    <w:rsid w:val="004426D1"/>
    <w:rsid w:val="0044274F"/>
    <w:rsid w:val="004429FC"/>
    <w:rsid w:val="004436EA"/>
    <w:rsid w:val="00446AB1"/>
    <w:rsid w:val="00450562"/>
    <w:rsid w:val="00451AAA"/>
    <w:rsid w:val="00451C9C"/>
    <w:rsid w:val="0045404F"/>
    <w:rsid w:val="00454802"/>
    <w:rsid w:val="004605C7"/>
    <w:rsid w:val="004624C9"/>
    <w:rsid w:val="00464D93"/>
    <w:rsid w:val="00464F3C"/>
    <w:rsid w:val="00466E2B"/>
    <w:rsid w:val="00467AF2"/>
    <w:rsid w:val="00470188"/>
    <w:rsid w:val="00472522"/>
    <w:rsid w:val="00473AD9"/>
    <w:rsid w:val="00475DE1"/>
    <w:rsid w:val="00476F5E"/>
    <w:rsid w:val="00480FDF"/>
    <w:rsid w:val="00482E4E"/>
    <w:rsid w:val="0048323B"/>
    <w:rsid w:val="00484AEF"/>
    <w:rsid w:val="00484D9B"/>
    <w:rsid w:val="00485044"/>
    <w:rsid w:val="00485C90"/>
    <w:rsid w:val="0048722C"/>
    <w:rsid w:val="00490195"/>
    <w:rsid w:val="004901CB"/>
    <w:rsid w:val="00490AFE"/>
    <w:rsid w:val="00494244"/>
    <w:rsid w:val="004955E1"/>
    <w:rsid w:val="004958B6"/>
    <w:rsid w:val="004A0A69"/>
    <w:rsid w:val="004A0ED4"/>
    <w:rsid w:val="004A2E82"/>
    <w:rsid w:val="004A3563"/>
    <w:rsid w:val="004A6136"/>
    <w:rsid w:val="004B07DF"/>
    <w:rsid w:val="004B6271"/>
    <w:rsid w:val="004B7881"/>
    <w:rsid w:val="004C156C"/>
    <w:rsid w:val="004C238D"/>
    <w:rsid w:val="004C262B"/>
    <w:rsid w:val="004C2F30"/>
    <w:rsid w:val="004C676C"/>
    <w:rsid w:val="004C69E0"/>
    <w:rsid w:val="004C6B9C"/>
    <w:rsid w:val="004C6CFA"/>
    <w:rsid w:val="004C6F98"/>
    <w:rsid w:val="004C7516"/>
    <w:rsid w:val="004D011B"/>
    <w:rsid w:val="004D31D7"/>
    <w:rsid w:val="004D3716"/>
    <w:rsid w:val="004D3B39"/>
    <w:rsid w:val="004D4E0F"/>
    <w:rsid w:val="004D50A3"/>
    <w:rsid w:val="004D739C"/>
    <w:rsid w:val="004E049D"/>
    <w:rsid w:val="004E117F"/>
    <w:rsid w:val="004E4B75"/>
    <w:rsid w:val="004E4FA6"/>
    <w:rsid w:val="004E5658"/>
    <w:rsid w:val="004E6F9C"/>
    <w:rsid w:val="004F09C8"/>
    <w:rsid w:val="004F542C"/>
    <w:rsid w:val="005008FF"/>
    <w:rsid w:val="005028A5"/>
    <w:rsid w:val="0050381C"/>
    <w:rsid w:val="00506591"/>
    <w:rsid w:val="0051080B"/>
    <w:rsid w:val="005110C7"/>
    <w:rsid w:val="0051292E"/>
    <w:rsid w:val="0051409F"/>
    <w:rsid w:val="005176F0"/>
    <w:rsid w:val="00520173"/>
    <w:rsid w:val="005231C8"/>
    <w:rsid w:val="0052535F"/>
    <w:rsid w:val="0052636C"/>
    <w:rsid w:val="00530E0B"/>
    <w:rsid w:val="00531CE3"/>
    <w:rsid w:val="00532165"/>
    <w:rsid w:val="00534E45"/>
    <w:rsid w:val="00537170"/>
    <w:rsid w:val="005432E2"/>
    <w:rsid w:val="00543F71"/>
    <w:rsid w:val="00544B11"/>
    <w:rsid w:val="00544CB7"/>
    <w:rsid w:val="005473CF"/>
    <w:rsid w:val="00552F4A"/>
    <w:rsid w:val="0055489B"/>
    <w:rsid w:val="005554AE"/>
    <w:rsid w:val="00555620"/>
    <w:rsid w:val="0055696E"/>
    <w:rsid w:val="00557910"/>
    <w:rsid w:val="00562950"/>
    <w:rsid w:val="00564551"/>
    <w:rsid w:val="00567460"/>
    <w:rsid w:val="00570448"/>
    <w:rsid w:val="00570DE5"/>
    <w:rsid w:val="00570FD3"/>
    <w:rsid w:val="005723AC"/>
    <w:rsid w:val="00572A93"/>
    <w:rsid w:val="005734D8"/>
    <w:rsid w:val="00575842"/>
    <w:rsid w:val="005779BA"/>
    <w:rsid w:val="00577A45"/>
    <w:rsid w:val="00577ABA"/>
    <w:rsid w:val="00581AA4"/>
    <w:rsid w:val="00581CE4"/>
    <w:rsid w:val="005844C5"/>
    <w:rsid w:val="00585B4E"/>
    <w:rsid w:val="005907B4"/>
    <w:rsid w:val="00592B55"/>
    <w:rsid w:val="00592EA1"/>
    <w:rsid w:val="005947D6"/>
    <w:rsid w:val="00596F45"/>
    <w:rsid w:val="005A0597"/>
    <w:rsid w:val="005A2F58"/>
    <w:rsid w:val="005A5910"/>
    <w:rsid w:val="005A7421"/>
    <w:rsid w:val="005B0609"/>
    <w:rsid w:val="005C0F1F"/>
    <w:rsid w:val="005C3588"/>
    <w:rsid w:val="005C510C"/>
    <w:rsid w:val="005C5C8C"/>
    <w:rsid w:val="005C77FE"/>
    <w:rsid w:val="005C7BD9"/>
    <w:rsid w:val="005C7DD2"/>
    <w:rsid w:val="005C7F6C"/>
    <w:rsid w:val="005D1036"/>
    <w:rsid w:val="005D1528"/>
    <w:rsid w:val="005D35A1"/>
    <w:rsid w:val="005D3F81"/>
    <w:rsid w:val="005E1B6A"/>
    <w:rsid w:val="005E3491"/>
    <w:rsid w:val="005E3F85"/>
    <w:rsid w:val="005E4EC6"/>
    <w:rsid w:val="005E7B7B"/>
    <w:rsid w:val="005F26C2"/>
    <w:rsid w:val="005F2D1C"/>
    <w:rsid w:val="005F4725"/>
    <w:rsid w:val="005F5780"/>
    <w:rsid w:val="005F7719"/>
    <w:rsid w:val="006015DE"/>
    <w:rsid w:val="00601E00"/>
    <w:rsid w:val="00602527"/>
    <w:rsid w:val="006033F5"/>
    <w:rsid w:val="00607DF0"/>
    <w:rsid w:val="00610508"/>
    <w:rsid w:val="00611964"/>
    <w:rsid w:val="00611F94"/>
    <w:rsid w:val="00613777"/>
    <w:rsid w:val="00614F19"/>
    <w:rsid w:val="00617757"/>
    <w:rsid w:val="00621FC0"/>
    <w:rsid w:val="00622CCE"/>
    <w:rsid w:val="00622F40"/>
    <w:rsid w:val="006238F8"/>
    <w:rsid w:val="0062426E"/>
    <w:rsid w:val="006252CD"/>
    <w:rsid w:val="006259D4"/>
    <w:rsid w:val="00627B09"/>
    <w:rsid w:val="00631B33"/>
    <w:rsid w:val="00633B58"/>
    <w:rsid w:val="0064044C"/>
    <w:rsid w:val="00651376"/>
    <w:rsid w:val="006518C2"/>
    <w:rsid w:val="00652D5A"/>
    <w:rsid w:val="00653929"/>
    <w:rsid w:val="00653B7F"/>
    <w:rsid w:val="00654894"/>
    <w:rsid w:val="00656775"/>
    <w:rsid w:val="00663765"/>
    <w:rsid w:val="00665DB7"/>
    <w:rsid w:val="00666DDB"/>
    <w:rsid w:val="00680336"/>
    <w:rsid w:val="006811F5"/>
    <w:rsid w:val="00681F82"/>
    <w:rsid w:val="006824AC"/>
    <w:rsid w:val="006824BF"/>
    <w:rsid w:val="006825B2"/>
    <w:rsid w:val="00682A2E"/>
    <w:rsid w:val="00684230"/>
    <w:rsid w:val="00686C6C"/>
    <w:rsid w:val="0068796E"/>
    <w:rsid w:val="006940E3"/>
    <w:rsid w:val="0069426A"/>
    <w:rsid w:val="0069428D"/>
    <w:rsid w:val="00694CBA"/>
    <w:rsid w:val="00696E5D"/>
    <w:rsid w:val="00697149"/>
    <w:rsid w:val="00697D78"/>
    <w:rsid w:val="006A12A6"/>
    <w:rsid w:val="006A2E93"/>
    <w:rsid w:val="006A300B"/>
    <w:rsid w:val="006A3417"/>
    <w:rsid w:val="006A4AAF"/>
    <w:rsid w:val="006A5356"/>
    <w:rsid w:val="006A5792"/>
    <w:rsid w:val="006A64F5"/>
    <w:rsid w:val="006B2D19"/>
    <w:rsid w:val="006B414E"/>
    <w:rsid w:val="006B4E7D"/>
    <w:rsid w:val="006B7282"/>
    <w:rsid w:val="006C2AD3"/>
    <w:rsid w:val="006C7DAA"/>
    <w:rsid w:val="006D02B9"/>
    <w:rsid w:val="006D0AD1"/>
    <w:rsid w:val="006D2E92"/>
    <w:rsid w:val="006D583E"/>
    <w:rsid w:val="006D7C73"/>
    <w:rsid w:val="006D7EB6"/>
    <w:rsid w:val="006E076E"/>
    <w:rsid w:val="006E400F"/>
    <w:rsid w:val="006E4745"/>
    <w:rsid w:val="006E7F28"/>
    <w:rsid w:val="006F1448"/>
    <w:rsid w:val="006F1A6B"/>
    <w:rsid w:val="006F2139"/>
    <w:rsid w:val="006F313B"/>
    <w:rsid w:val="006F4AB1"/>
    <w:rsid w:val="006F4D1F"/>
    <w:rsid w:val="00702FE3"/>
    <w:rsid w:val="0070421B"/>
    <w:rsid w:val="00704BE5"/>
    <w:rsid w:val="00704F8C"/>
    <w:rsid w:val="00705ED2"/>
    <w:rsid w:val="00706EC0"/>
    <w:rsid w:val="00707A84"/>
    <w:rsid w:val="007129FE"/>
    <w:rsid w:val="00712E38"/>
    <w:rsid w:val="00715C0A"/>
    <w:rsid w:val="007173E6"/>
    <w:rsid w:val="00722FDC"/>
    <w:rsid w:val="0072570B"/>
    <w:rsid w:val="00730FCA"/>
    <w:rsid w:val="00731361"/>
    <w:rsid w:val="00731F7B"/>
    <w:rsid w:val="00735751"/>
    <w:rsid w:val="007373BB"/>
    <w:rsid w:val="00737F47"/>
    <w:rsid w:val="0074253D"/>
    <w:rsid w:val="0074354C"/>
    <w:rsid w:val="00743789"/>
    <w:rsid w:val="00743929"/>
    <w:rsid w:val="00744E10"/>
    <w:rsid w:val="00745077"/>
    <w:rsid w:val="00745400"/>
    <w:rsid w:val="00746D69"/>
    <w:rsid w:val="00747987"/>
    <w:rsid w:val="007514E6"/>
    <w:rsid w:val="00754A13"/>
    <w:rsid w:val="00754F68"/>
    <w:rsid w:val="007568B7"/>
    <w:rsid w:val="007577B5"/>
    <w:rsid w:val="00764659"/>
    <w:rsid w:val="00765C0D"/>
    <w:rsid w:val="00767700"/>
    <w:rsid w:val="00767753"/>
    <w:rsid w:val="00770FF8"/>
    <w:rsid w:val="00771A9B"/>
    <w:rsid w:val="0077209B"/>
    <w:rsid w:val="007729E2"/>
    <w:rsid w:val="00777D0D"/>
    <w:rsid w:val="007806F3"/>
    <w:rsid w:val="007807DF"/>
    <w:rsid w:val="00781282"/>
    <w:rsid w:val="00781F1E"/>
    <w:rsid w:val="00784EA7"/>
    <w:rsid w:val="0079068A"/>
    <w:rsid w:val="00790992"/>
    <w:rsid w:val="0079143D"/>
    <w:rsid w:val="007921AB"/>
    <w:rsid w:val="007946B1"/>
    <w:rsid w:val="0079577D"/>
    <w:rsid w:val="00796BA0"/>
    <w:rsid w:val="007A04BE"/>
    <w:rsid w:val="007A1997"/>
    <w:rsid w:val="007A3E0F"/>
    <w:rsid w:val="007A48A0"/>
    <w:rsid w:val="007A6CB1"/>
    <w:rsid w:val="007B03EC"/>
    <w:rsid w:val="007B04ED"/>
    <w:rsid w:val="007B2574"/>
    <w:rsid w:val="007B2792"/>
    <w:rsid w:val="007B2F16"/>
    <w:rsid w:val="007B7C42"/>
    <w:rsid w:val="007C11EC"/>
    <w:rsid w:val="007C1ECC"/>
    <w:rsid w:val="007C27A8"/>
    <w:rsid w:val="007C3253"/>
    <w:rsid w:val="007C3B02"/>
    <w:rsid w:val="007C3FE3"/>
    <w:rsid w:val="007C4848"/>
    <w:rsid w:val="007C4E66"/>
    <w:rsid w:val="007C7D22"/>
    <w:rsid w:val="007D2046"/>
    <w:rsid w:val="007D45BB"/>
    <w:rsid w:val="007D5D08"/>
    <w:rsid w:val="007E10B8"/>
    <w:rsid w:val="007E23CB"/>
    <w:rsid w:val="007E50F9"/>
    <w:rsid w:val="007F0AF1"/>
    <w:rsid w:val="007F21C6"/>
    <w:rsid w:val="0080063F"/>
    <w:rsid w:val="008031E9"/>
    <w:rsid w:val="00803BB2"/>
    <w:rsid w:val="00806782"/>
    <w:rsid w:val="008109EA"/>
    <w:rsid w:val="00811DDB"/>
    <w:rsid w:val="00812EA3"/>
    <w:rsid w:val="00820992"/>
    <w:rsid w:val="0082177C"/>
    <w:rsid w:val="00823796"/>
    <w:rsid w:val="00824F5E"/>
    <w:rsid w:val="0082592A"/>
    <w:rsid w:val="008262C4"/>
    <w:rsid w:val="00827F5D"/>
    <w:rsid w:val="00831F75"/>
    <w:rsid w:val="00833C54"/>
    <w:rsid w:val="00837BCE"/>
    <w:rsid w:val="008405F5"/>
    <w:rsid w:val="00843581"/>
    <w:rsid w:val="008438AD"/>
    <w:rsid w:val="00843EBD"/>
    <w:rsid w:val="00845BED"/>
    <w:rsid w:val="008461C4"/>
    <w:rsid w:val="00852241"/>
    <w:rsid w:val="0085643E"/>
    <w:rsid w:val="0085760C"/>
    <w:rsid w:val="00861CC4"/>
    <w:rsid w:val="0086245B"/>
    <w:rsid w:val="0086251E"/>
    <w:rsid w:val="00862862"/>
    <w:rsid w:val="0087028B"/>
    <w:rsid w:val="00870BD7"/>
    <w:rsid w:val="00871B59"/>
    <w:rsid w:val="008751C2"/>
    <w:rsid w:val="00897691"/>
    <w:rsid w:val="008A0166"/>
    <w:rsid w:val="008A2DCC"/>
    <w:rsid w:val="008A394E"/>
    <w:rsid w:val="008A5495"/>
    <w:rsid w:val="008A5C5D"/>
    <w:rsid w:val="008A65A7"/>
    <w:rsid w:val="008B1350"/>
    <w:rsid w:val="008B1D48"/>
    <w:rsid w:val="008B2568"/>
    <w:rsid w:val="008B2C67"/>
    <w:rsid w:val="008B2F82"/>
    <w:rsid w:val="008B701B"/>
    <w:rsid w:val="008B792A"/>
    <w:rsid w:val="008C0237"/>
    <w:rsid w:val="008C25B3"/>
    <w:rsid w:val="008C2B9B"/>
    <w:rsid w:val="008C4941"/>
    <w:rsid w:val="008D1C15"/>
    <w:rsid w:val="008D1CC6"/>
    <w:rsid w:val="008D3032"/>
    <w:rsid w:val="008D3296"/>
    <w:rsid w:val="008D3926"/>
    <w:rsid w:val="008D64E5"/>
    <w:rsid w:val="008D6D06"/>
    <w:rsid w:val="008E0C67"/>
    <w:rsid w:val="008E2CAA"/>
    <w:rsid w:val="008E497D"/>
    <w:rsid w:val="008E50D3"/>
    <w:rsid w:val="008E623A"/>
    <w:rsid w:val="008F37A0"/>
    <w:rsid w:val="008F5B98"/>
    <w:rsid w:val="008F67D5"/>
    <w:rsid w:val="009001F1"/>
    <w:rsid w:val="00900A80"/>
    <w:rsid w:val="00900B2F"/>
    <w:rsid w:val="009018DB"/>
    <w:rsid w:val="00902BF4"/>
    <w:rsid w:val="009037DC"/>
    <w:rsid w:val="00906B7E"/>
    <w:rsid w:val="00910D4F"/>
    <w:rsid w:val="00911D88"/>
    <w:rsid w:val="00914463"/>
    <w:rsid w:val="009152CF"/>
    <w:rsid w:val="009155A3"/>
    <w:rsid w:val="009155B6"/>
    <w:rsid w:val="00915947"/>
    <w:rsid w:val="0091693C"/>
    <w:rsid w:val="00916C0A"/>
    <w:rsid w:val="009227C6"/>
    <w:rsid w:val="00922BFB"/>
    <w:rsid w:val="00924864"/>
    <w:rsid w:val="00927E4D"/>
    <w:rsid w:val="009339CA"/>
    <w:rsid w:val="009339EF"/>
    <w:rsid w:val="00940215"/>
    <w:rsid w:val="009447C2"/>
    <w:rsid w:val="0094492D"/>
    <w:rsid w:val="00944A57"/>
    <w:rsid w:val="00945BEE"/>
    <w:rsid w:val="00945D19"/>
    <w:rsid w:val="00950DC0"/>
    <w:rsid w:val="0095505B"/>
    <w:rsid w:val="009551FA"/>
    <w:rsid w:val="009553EF"/>
    <w:rsid w:val="009556E1"/>
    <w:rsid w:val="00961001"/>
    <w:rsid w:val="00962256"/>
    <w:rsid w:val="00966517"/>
    <w:rsid w:val="00967100"/>
    <w:rsid w:val="00972E5B"/>
    <w:rsid w:val="00973CF8"/>
    <w:rsid w:val="0097563E"/>
    <w:rsid w:val="00976B21"/>
    <w:rsid w:val="00982ED1"/>
    <w:rsid w:val="009839A5"/>
    <w:rsid w:val="009843AE"/>
    <w:rsid w:val="00987402"/>
    <w:rsid w:val="00990278"/>
    <w:rsid w:val="009928BD"/>
    <w:rsid w:val="00992C95"/>
    <w:rsid w:val="00994428"/>
    <w:rsid w:val="00995900"/>
    <w:rsid w:val="0099654D"/>
    <w:rsid w:val="00996B48"/>
    <w:rsid w:val="009974F1"/>
    <w:rsid w:val="009A2AF5"/>
    <w:rsid w:val="009A3412"/>
    <w:rsid w:val="009A60FF"/>
    <w:rsid w:val="009A7AA2"/>
    <w:rsid w:val="009A7D0E"/>
    <w:rsid w:val="009B02DA"/>
    <w:rsid w:val="009B0C55"/>
    <w:rsid w:val="009B12CC"/>
    <w:rsid w:val="009B3F85"/>
    <w:rsid w:val="009B5AA7"/>
    <w:rsid w:val="009B5DBA"/>
    <w:rsid w:val="009B7800"/>
    <w:rsid w:val="009B78BA"/>
    <w:rsid w:val="009D06EF"/>
    <w:rsid w:val="009D115A"/>
    <w:rsid w:val="009D20D4"/>
    <w:rsid w:val="009D27E5"/>
    <w:rsid w:val="009D28BC"/>
    <w:rsid w:val="009D311E"/>
    <w:rsid w:val="009D3282"/>
    <w:rsid w:val="009D3CBE"/>
    <w:rsid w:val="009D70F8"/>
    <w:rsid w:val="009D76B3"/>
    <w:rsid w:val="009E26F5"/>
    <w:rsid w:val="009E4704"/>
    <w:rsid w:val="009E5B4F"/>
    <w:rsid w:val="009E63F0"/>
    <w:rsid w:val="009E6C40"/>
    <w:rsid w:val="009E6D7B"/>
    <w:rsid w:val="009E7AF4"/>
    <w:rsid w:val="009E7F37"/>
    <w:rsid w:val="009F2120"/>
    <w:rsid w:val="009F3182"/>
    <w:rsid w:val="009F3C2E"/>
    <w:rsid w:val="009F4AE6"/>
    <w:rsid w:val="009F518B"/>
    <w:rsid w:val="009F6368"/>
    <w:rsid w:val="009F68F1"/>
    <w:rsid w:val="00A02E29"/>
    <w:rsid w:val="00A0717B"/>
    <w:rsid w:val="00A074BB"/>
    <w:rsid w:val="00A10C39"/>
    <w:rsid w:val="00A11611"/>
    <w:rsid w:val="00A22AEF"/>
    <w:rsid w:val="00A230FE"/>
    <w:rsid w:val="00A23256"/>
    <w:rsid w:val="00A2421B"/>
    <w:rsid w:val="00A25D6D"/>
    <w:rsid w:val="00A262D8"/>
    <w:rsid w:val="00A27751"/>
    <w:rsid w:val="00A27E0C"/>
    <w:rsid w:val="00A3084B"/>
    <w:rsid w:val="00A3152F"/>
    <w:rsid w:val="00A32218"/>
    <w:rsid w:val="00A32785"/>
    <w:rsid w:val="00A3301C"/>
    <w:rsid w:val="00A33DA0"/>
    <w:rsid w:val="00A40A97"/>
    <w:rsid w:val="00A41679"/>
    <w:rsid w:val="00A4469E"/>
    <w:rsid w:val="00A447BF"/>
    <w:rsid w:val="00A45294"/>
    <w:rsid w:val="00A46E17"/>
    <w:rsid w:val="00A5046D"/>
    <w:rsid w:val="00A50909"/>
    <w:rsid w:val="00A53F22"/>
    <w:rsid w:val="00A56103"/>
    <w:rsid w:val="00A5798F"/>
    <w:rsid w:val="00A6273D"/>
    <w:rsid w:val="00A62CF4"/>
    <w:rsid w:val="00A65BDC"/>
    <w:rsid w:val="00A70DD3"/>
    <w:rsid w:val="00A71C67"/>
    <w:rsid w:val="00A723B0"/>
    <w:rsid w:val="00A728AB"/>
    <w:rsid w:val="00A732E8"/>
    <w:rsid w:val="00A7583A"/>
    <w:rsid w:val="00A7664B"/>
    <w:rsid w:val="00A766D5"/>
    <w:rsid w:val="00A82026"/>
    <w:rsid w:val="00A8296C"/>
    <w:rsid w:val="00A837F9"/>
    <w:rsid w:val="00A8456C"/>
    <w:rsid w:val="00A95DC0"/>
    <w:rsid w:val="00A971B4"/>
    <w:rsid w:val="00AA1AAE"/>
    <w:rsid w:val="00AA399E"/>
    <w:rsid w:val="00AA3E87"/>
    <w:rsid w:val="00AA5603"/>
    <w:rsid w:val="00AA5615"/>
    <w:rsid w:val="00AB1E4C"/>
    <w:rsid w:val="00AB22CC"/>
    <w:rsid w:val="00AB3377"/>
    <w:rsid w:val="00AB3F18"/>
    <w:rsid w:val="00AB4B81"/>
    <w:rsid w:val="00AB52DE"/>
    <w:rsid w:val="00AB79EC"/>
    <w:rsid w:val="00AC210D"/>
    <w:rsid w:val="00AC409A"/>
    <w:rsid w:val="00AC5E44"/>
    <w:rsid w:val="00AC7ED8"/>
    <w:rsid w:val="00AD2348"/>
    <w:rsid w:val="00AD31DA"/>
    <w:rsid w:val="00AD3BC1"/>
    <w:rsid w:val="00AD3F1C"/>
    <w:rsid w:val="00AE3ADB"/>
    <w:rsid w:val="00AE3C2D"/>
    <w:rsid w:val="00AE5D60"/>
    <w:rsid w:val="00AF154E"/>
    <w:rsid w:val="00AF2909"/>
    <w:rsid w:val="00AF4162"/>
    <w:rsid w:val="00B00055"/>
    <w:rsid w:val="00B017CF"/>
    <w:rsid w:val="00B0773C"/>
    <w:rsid w:val="00B1081B"/>
    <w:rsid w:val="00B13BAB"/>
    <w:rsid w:val="00B14E72"/>
    <w:rsid w:val="00B17056"/>
    <w:rsid w:val="00B2079F"/>
    <w:rsid w:val="00B22144"/>
    <w:rsid w:val="00B22E8D"/>
    <w:rsid w:val="00B23672"/>
    <w:rsid w:val="00B25DC6"/>
    <w:rsid w:val="00B31C4D"/>
    <w:rsid w:val="00B347F5"/>
    <w:rsid w:val="00B34950"/>
    <w:rsid w:val="00B34ECE"/>
    <w:rsid w:val="00B35269"/>
    <w:rsid w:val="00B4178A"/>
    <w:rsid w:val="00B4240B"/>
    <w:rsid w:val="00B43A03"/>
    <w:rsid w:val="00B44D93"/>
    <w:rsid w:val="00B44E3A"/>
    <w:rsid w:val="00B46128"/>
    <w:rsid w:val="00B473D5"/>
    <w:rsid w:val="00B473DC"/>
    <w:rsid w:val="00B47B30"/>
    <w:rsid w:val="00B509D0"/>
    <w:rsid w:val="00B50A6D"/>
    <w:rsid w:val="00B52608"/>
    <w:rsid w:val="00B52BFC"/>
    <w:rsid w:val="00B537F2"/>
    <w:rsid w:val="00B5497D"/>
    <w:rsid w:val="00B60DF6"/>
    <w:rsid w:val="00B63C19"/>
    <w:rsid w:val="00B649DB"/>
    <w:rsid w:val="00B663E5"/>
    <w:rsid w:val="00B6676A"/>
    <w:rsid w:val="00B67ED9"/>
    <w:rsid w:val="00B7104E"/>
    <w:rsid w:val="00B725B4"/>
    <w:rsid w:val="00B7455C"/>
    <w:rsid w:val="00B77543"/>
    <w:rsid w:val="00B82790"/>
    <w:rsid w:val="00B82B7B"/>
    <w:rsid w:val="00B87FBE"/>
    <w:rsid w:val="00B906CE"/>
    <w:rsid w:val="00B90C92"/>
    <w:rsid w:val="00B90D85"/>
    <w:rsid w:val="00B96575"/>
    <w:rsid w:val="00B966E5"/>
    <w:rsid w:val="00BA03A3"/>
    <w:rsid w:val="00BA11C4"/>
    <w:rsid w:val="00BA131F"/>
    <w:rsid w:val="00BA239A"/>
    <w:rsid w:val="00BA3DD7"/>
    <w:rsid w:val="00BA71DD"/>
    <w:rsid w:val="00BA74F3"/>
    <w:rsid w:val="00BB0CD3"/>
    <w:rsid w:val="00BB407C"/>
    <w:rsid w:val="00BB503A"/>
    <w:rsid w:val="00BB7BA1"/>
    <w:rsid w:val="00BC096E"/>
    <w:rsid w:val="00BC173D"/>
    <w:rsid w:val="00BC3AF4"/>
    <w:rsid w:val="00BC5E56"/>
    <w:rsid w:val="00BC7405"/>
    <w:rsid w:val="00BD004B"/>
    <w:rsid w:val="00BD00B3"/>
    <w:rsid w:val="00BD03F8"/>
    <w:rsid w:val="00BD3D0F"/>
    <w:rsid w:val="00BD4718"/>
    <w:rsid w:val="00BD5FEC"/>
    <w:rsid w:val="00BD7284"/>
    <w:rsid w:val="00BE02FA"/>
    <w:rsid w:val="00BE099B"/>
    <w:rsid w:val="00BE21C3"/>
    <w:rsid w:val="00BE36B7"/>
    <w:rsid w:val="00BE3B3E"/>
    <w:rsid w:val="00BE4948"/>
    <w:rsid w:val="00BE5C4D"/>
    <w:rsid w:val="00BE6123"/>
    <w:rsid w:val="00BE656B"/>
    <w:rsid w:val="00BF1FBD"/>
    <w:rsid w:val="00BF4966"/>
    <w:rsid w:val="00C03C07"/>
    <w:rsid w:val="00C05DEF"/>
    <w:rsid w:val="00C07F71"/>
    <w:rsid w:val="00C11E15"/>
    <w:rsid w:val="00C1633D"/>
    <w:rsid w:val="00C16692"/>
    <w:rsid w:val="00C220B9"/>
    <w:rsid w:val="00C22BC1"/>
    <w:rsid w:val="00C249E6"/>
    <w:rsid w:val="00C24FF5"/>
    <w:rsid w:val="00C25BCC"/>
    <w:rsid w:val="00C26C74"/>
    <w:rsid w:val="00C275ED"/>
    <w:rsid w:val="00C307D3"/>
    <w:rsid w:val="00C31B21"/>
    <w:rsid w:val="00C336B1"/>
    <w:rsid w:val="00C35B1F"/>
    <w:rsid w:val="00C4079B"/>
    <w:rsid w:val="00C44A7A"/>
    <w:rsid w:val="00C4530F"/>
    <w:rsid w:val="00C47130"/>
    <w:rsid w:val="00C51D8C"/>
    <w:rsid w:val="00C60C10"/>
    <w:rsid w:val="00C61F87"/>
    <w:rsid w:val="00C7057A"/>
    <w:rsid w:val="00C73FBA"/>
    <w:rsid w:val="00C768C8"/>
    <w:rsid w:val="00C776DB"/>
    <w:rsid w:val="00C77C47"/>
    <w:rsid w:val="00C80E4E"/>
    <w:rsid w:val="00C83258"/>
    <w:rsid w:val="00C84A5C"/>
    <w:rsid w:val="00C91BD2"/>
    <w:rsid w:val="00C92663"/>
    <w:rsid w:val="00C92A03"/>
    <w:rsid w:val="00C94B85"/>
    <w:rsid w:val="00C96267"/>
    <w:rsid w:val="00C9689A"/>
    <w:rsid w:val="00CA38BA"/>
    <w:rsid w:val="00CA4436"/>
    <w:rsid w:val="00CA4910"/>
    <w:rsid w:val="00CB1E98"/>
    <w:rsid w:val="00CB2852"/>
    <w:rsid w:val="00CB386B"/>
    <w:rsid w:val="00CB74DA"/>
    <w:rsid w:val="00CB76F4"/>
    <w:rsid w:val="00CC1834"/>
    <w:rsid w:val="00CC2E88"/>
    <w:rsid w:val="00CC79AE"/>
    <w:rsid w:val="00CC7ED2"/>
    <w:rsid w:val="00CD482B"/>
    <w:rsid w:val="00CD63CF"/>
    <w:rsid w:val="00CD7F44"/>
    <w:rsid w:val="00CE02F6"/>
    <w:rsid w:val="00CE0ACA"/>
    <w:rsid w:val="00CE2E1B"/>
    <w:rsid w:val="00CE3327"/>
    <w:rsid w:val="00CE49BB"/>
    <w:rsid w:val="00CE612C"/>
    <w:rsid w:val="00CF12F2"/>
    <w:rsid w:val="00CF185E"/>
    <w:rsid w:val="00CF1ECF"/>
    <w:rsid w:val="00CF33F0"/>
    <w:rsid w:val="00CF4065"/>
    <w:rsid w:val="00CF4CAC"/>
    <w:rsid w:val="00CF56CA"/>
    <w:rsid w:val="00CF69CB"/>
    <w:rsid w:val="00D012C4"/>
    <w:rsid w:val="00D01BB0"/>
    <w:rsid w:val="00D0438D"/>
    <w:rsid w:val="00D04F56"/>
    <w:rsid w:val="00D05B04"/>
    <w:rsid w:val="00D06B32"/>
    <w:rsid w:val="00D07B6E"/>
    <w:rsid w:val="00D11DC1"/>
    <w:rsid w:val="00D126D1"/>
    <w:rsid w:val="00D13FC2"/>
    <w:rsid w:val="00D15190"/>
    <w:rsid w:val="00D15813"/>
    <w:rsid w:val="00D16F2B"/>
    <w:rsid w:val="00D2048E"/>
    <w:rsid w:val="00D20733"/>
    <w:rsid w:val="00D20F84"/>
    <w:rsid w:val="00D224E3"/>
    <w:rsid w:val="00D22CDC"/>
    <w:rsid w:val="00D31379"/>
    <w:rsid w:val="00D3293C"/>
    <w:rsid w:val="00D35E17"/>
    <w:rsid w:val="00D36BF8"/>
    <w:rsid w:val="00D37329"/>
    <w:rsid w:val="00D42603"/>
    <w:rsid w:val="00D426E2"/>
    <w:rsid w:val="00D42FD6"/>
    <w:rsid w:val="00D45B7C"/>
    <w:rsid w:val="00D4755E"/>
    <w:rsid w:val="00D47DBA"/>
    <w:rsid w:val="00D50A7A"/>
    <w:rsid w:val="00D51A94"/>
    <w:rsid w:val="00D57A9C"/>
    <w:rsid w:val="00D716F9"/>
    <w:rsid w:val="00D71A50"/>
    <w:rsid w:val="00D75E0D"/>
    <w:rsid w:val="00D76099"/>
    <w:rsid w:val="00D773AF"/>
    <w:rsid w:val="00D77D24"/>
    <w:rsid w:val="00D833EF"/>
    <w:rsid w:val="00D836F6"/>
    <w:rsid w:val="00D90CCD"/>
    <w:rsid w:val="00D91182"/>
    <w:rsid w:val="00D915FC"/>
    <w:rsid w:val="00D91B80"/>
    <w:rsid w:val="00D929B8"/>
    <w:rsid w:val="00D93C24"/>
    <w:rsid w:val="00D95086"/>
    <w:rsid w:val="00D973BC"/>
    <w:rsid w:val="00DA0FAD"/>
    <w:rsid w:val="00DA13D0"/>
    <w:rsid w:val="00DA2821"/>
    <w:rsid w:val="00DA2BE2"/>
    <w:rsid w:val="00DA3F14"/>
    <w:rsid w:val="00DA539C"/>
    <w:rsid w:val="00DA5FA9"/>
    <w:rsid w:val="00DB38D1"/>
    <w:rsid w:val="00DB3DF2"/>
    <w:rsid w:val="00DC078B"/>
    <w:rsid w:val="00DC0B11"/>
    <w:rsid w:val="00DC2EE3"/>
    <w:rsid w:val="00DC2FCA"/>
    <w:rsid w:val="00DC3C2F"/>
    <w:rsid w:val="00DC4B9A"/>
    <w:rsid w:val="00DC7D36"/>
    <w:rsid w:val="00DD1F08"/>
    <w:rsid w:val="00DD4416"/>
    <w:rsid w:val="00DD633B"/>
    <w:rsid w:val="00DD671B"/>
    <w:rsid w:val="00DD7971"/>
    <w:rsid w:val="00DE06BE"/>
    <w:rsid w:val="00DE24E3"/>
    <w:rsid w:val="00DE6AE4"/>
    <w:rsid w:val="00DF6A0D"/>
    <w:rsid w:val="00DF6A2D"/>
    <w:rsid w:val="00DF7DC5"/>
    <w:rsid w:val="00E01258"/>
    <w:rsid w:val="00E03726"/>
    <w:rsid w:val="00E03E13"/>
    <w:rsid w:val="00E04099"/>
    <w:rsid w:val="00E050A1"/>
    <w:rsid w:val="00E0532A"/>
    <w:rsid w:val="00E0623C"/>
    <w:rsid w:val="00E1030F"/>
    <w:rsid w:val="00E126CD"/>
    <w:rsid w:val="00E12FB2"/>
    <w:rsid w:val="00E13417"/>
    <w:rsid w:val="00E13F85"/>
    <w:rsid w:val="00E16EE5"/>
    <w:rsid w:val="00E17450"/>
    <w:rsid w:val="00E20788"/>
    <w:rsid w:val="00E2165D"/>
    <w:rsid w:val="00E254BF"/>
    <w:rsid w:val="00E33100"/>
    <w:rsid w:val="00E360FF"/>
    <w:rsid w:val="00E400F1"/>
    <w:rsid w:val="00E41DE4"/>
    <w:rsid w:val="00E42964"/>
    <w:rsid w:val="00E42BDA"/>
    <w:rsid w:val="00E42C3E"/>
    <w:rsid w:val="00E436A6"/>
    <w:rsid w:val="00E43C15"/>
    <w:rsid w:val="00E50370"/>
    <w:rsid w:val="00E5156F"/>
    <w:rsid w:val="00E51F71"/>
    <w:rsid w:val="00E52A37"/>
    <w:rsid w:val="00E5478B"/>
    <w:rsid w:val="00E54D2D"/>
    <w:rsid w:val="00E60E7A"/>
    <w:rsid w:val="00E61170"/>
    <w:rsid w:val="00E639D2"/>
    <w:rsid w:val="00E63D7A"/>
    <w:rsid w:val="00E66CD3"/>
    <w:rsid w:val="00E675E3"/>
    <w:rsid w:val="00E705E2"/>
    <w:rsid w:val="00E70BBF"/>
    <w:rsid w:val="00E71138"/>
    <w:rsid w:val="00E71259"/>
    <w:rsid w:val="00E72B0B"/>
    <w:rsid w:val="00E731F7"/>
    <w:rsid w:val="00E732D7"/>
    <w:rsid w:val="00E73458"/>
    <w:rsid w:val="00E73549"/>
    <w:rsid w:val="00E7383F"/>
    <w:rsid w:val="00E76646"/>
    <w:rsid w:val="00E854B8"/>
    <w:rsid w:val="00E864E6"/>
    <w:rsid w:val="00E87AB6"/>
    <w:rsid w:val="00E913C4"/>
    <w:rsid w:val="00E92BCF"/>
    <w:rsid w:val="00E92D6D"/>
    <w:rsid w:val="00E9362D"/>
    <w:rsid w:val="00E93EDB"/>
    <w:rsid w:val="00E94B79"/>
    <w:rsid w:val="00E95AFC"/>
    <w:rsid w:val="00E95F13"/>
    <w:rsid w:val="00E964CB"/>
    <w:rsid w:val="00EA1478"/>
    <w:rsid w:val="00EA318E"/>
    <w:rsid w:val="00EA5527"/>
    <w:rsid w:val="00EA63DC"/>
    <w:rsid w:val="00EB0D1F"/>
    <w:rsid w:val="00EB19DE"/>
    <w:rsid w:val="00EB2366"/>
    <w:rsid w:val="00EB3F34"/>
    <w:rsid w:val="00EB425C"/>
    <w:rsid w:val="00EB6B51"/>
    <w:rsid w:val="00EB6F4A"/>
    <w:rsid w:val="00EB6FF2"/>
    <w:rsid w:val="00EB73B7"/>
    <w:rsid w:val="00EC1AC4"/>
    <w:rsid w:val="00EC23B1"/>
    <w:rsid w:val="00EC2408"/>
    <w:rsid w:val="00EC2AA7"/>
    <w:rsid w:val="00EC4370"/>
    <w:rsid w:val="00EC4679"/>
    <w:rsid w:val="00EC527F"/>
    <w:rsid w:val="00EC65D7"/>
    <w:rsid w:val="00EC7757"/>
    <w:rsid w:val="00ED046E"/>
    <w:rsid w:val="00ED1CE9"/>
    <w:rsid w:val="00ED34B9"/>
    <w:rsid w:val="00ED656E"/>
    <w:rsid w:val="00ED78C5"/>
    <w:rsid w:val="00ED7AF8"/>
    <w:rsid w:val="00ED7E10"/>
    <w:rsid w:val="00EE0458"/>
    <w:rsid w:val="00EE3B27"/>
    <w:rsid w:val="00EE4A72"/>
    <w:rsid w:val="00EE538A"/>
    <w:rsid w:val="00EE62CD"/>
    <w:rsid w:val="00EE6684"/>
    <w:rsid w:val="00EF217A"/>
    <w:rsid w:val="00EF5909"/>
    <w:rsid w:val="00EF5D8A"/>
    <w:rsid w:val="00EF7272"/>
    <w:rsid w:val="00F02F14"/>
    <w:rsid w:val="00F032E0"/>
    <w:rsid w:val="00F03383"/>
    <w:rsid w:val="00F050CF"/>
    <w:rsid w:val="00F10A65"/>
    <w:rsid w:val="00F12233"/>
    <w:rsid w:val="00F136D8"/>
    <w:rsid w:val="00F1549D"/>
    <w:rsid w:val="00F15583"/>
    <w:rsid w:val="00F175D9"/>
    <w:rsid w:val="00F176E8"/>
    <w:rsid w:val="00F17A36"/>
    <w:rsid w:val="00F21793"/>
    <w:rsid w:val="00F218EC"/>
    <w:rsid w:val="00F234E1"/>
    <w:rsid w:val="00F23A77"/>
    <w:rsid w:val="00F2571C"/>
    <w:rsid w:val="00F26BC8"/>
    <w:rsid w:val="00F27884"/>
    <w:rsid w:val="00F30064"/>
    <w:rsid w:val="00F319F0"/>
    <w:rsid w:val="00F34E1A"/>
    <w:rsid w:val="00F36B78"/>
    <w:rsid w:val="00F40E38"/>
    <w:rsid w:val="00F428EA"/>
    <w:rsid w:val="00F442E5"/>
    <w:rsid w:val="00F45302"/>
    <w:rsid w:val="00F50076"/>
    <w:rsid w:val="00F53792"/>
    <w:rsid w:val="00F560DD"/>
    <w:rsid w:val="00F562DF"/>
    <w:rsid w:val="00F57B44"/>
    <w:rsid w:val="00F602AC"/>
    <w:rsid w:val="00F60A9A"/>
    <w:rsid w:val="00F61270"/>
    <w:rsid w:val="00F61B9D"/>
    <w:rsid w:val="00F61BC6"/>
    <w:rsid w:val="00F6302F"/>
    <w:rsid w:val="00F639B2"/>
    <w:rsid w:val="00F64755"/>
    <w:rsid w:val="00F64C2A"/>
    <w:rsid w:val="00F64F40"/>
    <w:rsid w:val="00F657EA"/>
    <w:rsid w:val="00F67CC5"/>
    <w:rsid w:val="00F70887"/>
    <w:rsid w:val="00F80016"/>
    <w:rsid w:val="00F81A26"/>
    <w:rsid w:val="00F82722"/>
    <w:rsid w:val="00F83B0B"/>
    <w:rsid w:val="00F94889"/>
    <w:rsid w:val="00FA0F2B"/>
    <w:rsid w:val="00FA0F39"/>
    <w:rsid w:val="00FA141C"/>
    <w:rsid w:val="00FA30BA"/>
    <w:rsid w:val="00FA3378"/>
    <w:rsid w:val="00FA3D31"/>
    <w:rsid w:val="00FA4112"/>
    <w:rsid w:val="00FA4F44"/>
    <w:rsid w:val="00FA54B5"/>
    <w:rsid w:val="00FA5ADF"/>
    <w:rsid w:val="00FA750D"/>
    <w:rsid w:val="00FB186F"/>
    <w:rsid w:val="00FB247B"/>
    <w:rsid w:val="00FB306C"/>
    <w:rsid w:val="00FB5330"/>
    <w:rsid w:val="00FC2200"/>
    <w:rsid w:val="00FC4B81"/>
    <w:rsid w:val="00FD10BB"/>
    <w:rsid w:val="00FD513D"/>
    <w:rsid w:val="00FD7C98"/>
    <w:rsid w:val="00FE1858"/>
    <w:rsid w:val="00FE4073"/>
    <w:rsid w:val="00FE5DF3"/>
    <w:rsid w:val="00FE6AF0"/>
    <w:rsid w:val="00FF2366"/>
    <w:rsid w:val="00FF74C2"/>
    <w:rsid w:val="00FF7EA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1182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uiPriority w:val="9"/>
    <w:qFormat/>
    <w:rsid w:val="00D91182"/>
    <w:pPr>
      <w:spacing w:before="480"/>
      <w:contextualSpacing/>
      <w:outlineLvl w:val="0"/>
    </w:pPr>
    <w:rPr>
      <w:rFonts w:hAnsi="Cambria"/>
      <w:b/>
      <w:bCs/>
      <w:sz w:val="32"/>
      <w:szCs w:val="28"/>
    </w:rPr>
  </w:style>
  <w:style w:type="paragraph" w:styleId="2">
    <w:name w:val="heading 2"/>
    <w:basedOn w:val="a"/>
    <w:next w:val="a"/>
    <w:link w:val="2Char"/>
    <w:unhideWhenUsed/>
    <w:qFormat/>
    <w:rsid w:val="00D91182"/>
    <w:pPr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60A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A4F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A4F4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A4F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A4F4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A4F4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A4F44"/>
    <w:rPr>
      <w:sz w:val="18"/>
      <w:szCs w:val="18"/>
    </w:rPr>
  </w:style>
  <w:style w:type="paragraph" w:styleId="a6">
    <w:name w:val="No Spacing"/>
    <w:link w:val="Char2"/>
    <w:uiPriority w:val="1"/>
    <w:qFormat/>
    <w:rsid w:val="00FA4F44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FA4F44"/>
    <w:rPr>
      <w:kern w:val="0"/>
      <w:sz w:val="22"/>
    </w:rPr>
  </w:style>
  <w:style w:type="character" w:customStyle="1" w:styleId="1Char">
    <w:name w:val="标题 1 Char"/>
    <w:basedOn w:val="a0"/>
    <w:link w:val="1"/>
    <w:uiPriority w:val="9"/>
    <w:rsid w:val="00D91182"/>
    <w:rPr>
      <w:rFonts w:eastAsia="微软雅黑" w:hAnsi="Cambria"/>
      <w:b/>
      <w:bCs/>
      <w:sz w:val="32"/>
      <w:szCs w:val="28"/>
    </w:rPr>
  </w:style>
  <w:style w:type="character" w:customStyle="1" w:styleId="2Char">
    <w:name w:val="标题 2 Char"/>
    <w:basedOn w:val="a0"/>
    <w:link w:val="2"/>
    <w:rsid w:val="00D91182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7">
    <w:name w:val="List Paragraph"/>
    <w:basedOn w:val="a"/>
    <w:uiPriority w:val="34"/>
    <w:qFormat/>
    <w:rsid w:val="00D91182"/>
    <w:pPr>
      <w:ind w:left="720"/>
      <w:contextualSpacing/>
    </w:pPr>
  </w:style>
  <w:style w:type="table" w:styleId="a8">
    <w:name w:val="Table Grid"/>
    <w:basedOn w:val="a1"/>
    <w:uiPriority w:val="59"/>
    <w:rsid w:val="00D9118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060AC8"/>
    <w:rPr>
      <w:rFonts w:eastAsia="微软雅黑"/>
      <w:b/>
      <w:bCs/>
      <w:sz w:val="32"/>
      <w:szCs w:val="32"/>
    </w:rPr>
  </w:style>
  <w:style w:type="paragraph" w:styleId="a9">
    <w:name w:val="Normal (Web)"/>
    <w:basedOn w:val="a"/>
    <w:uiPriority w:val="99"/>
    <w:unhideWhenUsed/>
    <w:rsid w:val="00EB6F4A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a">
    <w:name w:val="Hyperlink"/>
    <w:basedOn w:val="a0"/>
    <w:uiPriority w:val="99"/>
    <w:unhideWhenUsed/>
    <w:rsid w:val="00E5156F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E5156F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075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3A124D-89F5-435C-9538-403BA5C779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9</TotalTime>
  <Pages>11</Pages>
  <Words>352</Words>
  <Characters>2011</Characters>
  <Application>Microsoft Office Word</Application>
  <DocSecurity>0</DocSecurity>
  <Lines>16</Lines>
  <Paragraphs>4</Paragraphs>
  <ScaleCrop>false</ScaleCrop>
  <Manager>Five</Manager>
  <Company>苏州五色花网络科技有限公司</Company>
  <LinksUpToDate>false</LinksUpToDate>
  <CharactersWithSpaces>23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       </dc:title>
  <dc:subject/>
  <dc:creator>五色花</dc:creator>
  <cp:keywords/>
  <dc:description/>
  <cp:lastModifiedBy>liyuan</cp:lastModifiedBy>
  <cp:revision>1281</cp:revision>
  <dcterms:created xsi:type="dcterms:W3CDTF">2014-12-18T07:46:00Z</dcterms:created>
  <dcterms:modified xsi:type="dcterms:W3CDTF">2019-05-21T08:15:00Z</dcterms:modified>
</cp:coreProperties>
</file>